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tmp" ContentType="image/png"/>
  <Default Extension="vsdx" ContentType="application/vnd.ms-visio.drawing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BE68E9A" w14:textId="77777777" w:rsidR="00FC7A64" w:rsidRP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DF73EB">
        <w:rPr>
          <w:rFonts w:ascii="Arial" w:hAnsi="Arial" w:cs="Arial"/>
          <w:sz w:val="28"/>
          <w:szCs w:val="24"/>
        </w:rPr>
        <w:t xml:space="preserve">ESCOLA SENAI </w:t>
      </w:r>
    </w:p>
    <w:p w14:paraId="46F97FAA" w14:textId="77777777" w:rsidR="00DF73EB" w:rsidRP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DF73EB">
        <w:rPr>
          <w:rFonts w:ascii="Arial" w:hAnsi="Arial" w:cs="Arial"/>
          <w:sz w:val="28"/>
          <w:szCs w:val="24"/>
        </w:rPr>
        <w:t>“PROF. DR. EURYCLIDES DE JESUS ZERBINI”</w:t>
      </w:r>
    </w:p>
    <w:p w14:paraId="6CA36ECD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54DEAAB4" w14:textId="77777777" w:rsidR="00DF73EB" w:rsidRDefault="004027BD" w:rsidP="004027BD">
      <w:pPr>
        <w:tabs>
          <w:tab w:val="left" w:pos="2280"/>
        </w:tabs>
        <w:spacing w:before="120" w:after="12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</w:r>
    </w:p>
    <w:p w14:paraId="7D479B85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3F263F3E" w14:textId="4A2980B6" w:rsidR="00DF73EB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 xml:space="preserve">Felipe </w:t>
      </w:r>
      <w:proofErr w:type="spellStart"/>
      <w:r>
        <w:rPr>
          <w:rFonts w:ascii="Arial" w:hAnsi="Arial" w:cs="Arial"/>
          <w:sz w:val="28"/>
          <w:szCs w:val="24"/>
        </w:rPr>
        <w:t>Carradori</w:t>
      </w:r>
      <w:proofErr w:type="spellEnd"/>
      <w:r>
        <w:rPr>
          <w:rFonts w:ascii="Arial" w:hAnsi="Arial" w:cs="Arial"/>
          <w:sz w:val="28"/>
          <w:szCs w:val="24"/>
        </w:rPr>
        <w:t xml:space="preserve"> de Oliveira</w:t>
      </w:r>
    </w:p>
    <w:p w14:paraId="353BB157" w14:textId="2C423939" w:rsidR="00D808AA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proofErr w:type="spellStart"/>
      <w:r>
        <w:rPr>
          <w:rFonts w:ascii="Arial" w:hAnsi="Arial" w:cs="Arial"/>
          <w:sz w:val="28"/>
          <w:szCs w:val="24"/>
        </w:rPr>
        <w:t>Kauan</w:t>
      </w:r>
      <w:proofErr w:type="spellEnd"/>
      <w:r>
        <w:rPr>
          <w:rFonts w:ascii="Arial" w:hAnsi="Arial" w:cs="Arial"/>
          <w:sz w:val="28"/>
          <w:szCs w:val="24"/>
        </w:rPr>
        <w:t xml:space="preserve"> Silva de Souza</w:t>
      </w:r>
    </w:p>
    <w:p w14:paraId="039A125B" w14:textId="5FAD5600" w:rsidR="00D808AA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 xml:space="preserve">Vinicius Fernando </w:t>
      </w:r>
      <w:proofErr w:type="spellStart"/>
      <w:r>
        <w:rPr>
          <w:rFonts w:ascii="Arial" w:hAnsi="Arial" w:cs="Arial"/>
          <w:sz w:val="28"/>
          <w:szCs w:val="24"/>
        </w:rPr>
        <w:t>Piantoni</w:t>
      </w:r>
      <w:proofErr w:type="spellEnd"/>
    </w:p>
    <w:p w14:paraId="17C9288D" w14:textId="1A6AF911" w:rsidR="00D808AA" w:rsidRPr="002C01F8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3955062A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DDA4E88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B035FA5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1B79052D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CC846B9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A4DE399" w14:textId="55C0AC92" w:rsidR="00DF73EB" w:rsidRPr="00DF73EB" w:rsidRDefault="000F26FD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proofErr w:type="spellStart"/>
      <w:r>
        <w:rPr>
          <w:rFonts w:ascii="Arial" w:hAnsi="Arial" w:cs="Arial"/>
          <w:b/>
          <w:sz w:val="28"/>
          <w:szCs w:val="24"/>
        </w:rPr>
        <w:t>AAMed</w:t>
      </w:r>
      <w:proofErr w:type="spellEnd"/>
    </w:p>
    <w:p w14:paraId="07446106" w14:textId="046A8779" w:rsidR="003D6D77" w:rsidRDefault="004605B2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Aplicativo de Atendimento Médico</w:t>
      </w:r>
    </w:p>
    <w:p w14:paraId="654AC75E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0CF5717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2D4CBD16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3FEC384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F9F9215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7B3F9E1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4E862D2A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C7F8AFD" w14:textId="77777777" w:rsidR="003D6D77" w:rsidRP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3D6D77">
        <w:rPr>
          <w:rFonts w:ascii="Arial" w:hAnsi="Arial" w:cs="Arial"/>
          <w:sz w:val="28"/>
          <w:szCs w:val="24"/>
        </w:rPr>
        <w:t>Campinas SP</w:t>
      </w:r>
    </w:p>
    <w:p w14:paraId="6EFD28B2" w14:textId="2B5341B1" w:rsidR="003D6D77" w:rsidRDefault="007B2BDF" w:rsidP="00901ED4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20</w:t>
      </w:r>
      <w:r w:rsidR="00D808AA">
        <w:rPr>
          <w:rFonts w:ascii="Arial" w:hAnsi="Arial" w:cs="Arial"/>
          <w:sz w:val="28"/>
          <w:szCs w:val="24"/>
        </w:rPr>
        <w:t>20</w:t>
      </w:r>
      <w:r w:rsidR="003D6D77">
        <w:rPr>
          <w:rFonts w:ascii="Arial" w:hAnsi="Arial" w:cs="Arial"/>
          <w:sz w:val="28"/>
          <w:szCs w:val="24"/>
        </w:rPr>
        <w:br w:type="page"/>
      </w:r>
      <w:r w:rsidR="00D808AA">
        <w:rPr>
          <w:rFonts w:ascii="Arial" w:hAnsi="Arial" w:cs="Arial"/>
          <w:sz w:val="28"/>
          <w:szCs w:val="24"/>
        </w:rPr>
        <w:lastRenderedPageBreak/>
        <w:t xml:space="preserve">Felipe </w:t>
      </w:r>
      <w:proofErr w:type="spellStart"/>
      <w:r w:rsidR="00D808AA">
        <w:rPr>
          <w:rFonts w:ascii="Arial" w:hAnsi="Arial" w:cs="Arial"/>
          <w:sz w:val="28"/>
          <w:szCs w:val="24"/>
        </w:rPr>
        <w:t>Carradori</w:t>
      </w:r>
      <w:proofErr w:type="spellEnd"/>
      <w:r w:rsidR="00D808AA">
        <w:rPr>
          <w:rFonts w:ascii="Arial" w:hAnsi="Arial" w:cs="Arial"/>
          <w:sz w:val="28"/>
          <w:szCs w:val="24"/>
        </w:rPr>
        <w:t xml:space="preserve"> de Oliveira</w:t>
      </w:r>
    </w:p>
    <w:p w14:paraId="781826C7" w14:textId="0FB48E8F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proofErr w:type="spellStart"/>
      <w:r>
        <w:rPr>
          <w:rFonts w:ascii="Arial" w:hAnsi="Arial" w:cs="Arial"/>
          <w:sz w:val="28"/>
          <w:szCs w:val="24"/>
        </w:rPr>
        <w:t>Kauan</w:t>
      </w:r>
      <w:proofErr w:type="spellEnd"/>
      <w:r>
        <w:rPr>
          <w:rFonts w:ascii="Arial" w:hAnsi="Arial" w:cs="Arial"/>
          <w:sz w:val="28"/>
          <w:szCs w:val="24"/>
        </w:rPr>
        <w:t xml:space="preserve"> Silva de Souza</w:t>
      </w:r>
    </w:p>
    <w:p w14:paraId="1CCDCD88" w14:textId="5949C946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 xml:space="preserve">Vinicius Fernando </w:t>
      </w:r>
      <w:proofErr w:type="spellStart"/>
      <w:r>
        <w:rPr>
          <w:rFonts w:ascii="Arial" w:hAnsi="Arial" w:cs="Arial"/>
          <w:sz w:val="28"/>
          <w:szCs w:val="24"/>
        </w:rPr>
        <w:t>Piantoni</w:t>
      </w:r>
      <w:proofErr w:type="spellEnd"/>
    </w:p>
    <w:p w14:paraId="7EBB760A" w14:textId="1711D240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010F1CF8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3BD70393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42B1020F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BA8CEB8" w14:textId="664701FE" w:rsidR="002C01F8" w:rsidRPr="00DF73EB" w:rsidRDefault="000F26FD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proofErr w:type="spellStart"/>
      <w:r>
        <w:rPr>
          <w:rFonts w:ascii="Arial" w:hAnsi="Arial" w:cs="Arial"/>
          <w:b/>
          <w:sz w:val="28"/>
          <w:szCs w:val="24"/>
        </w:rPr>
        <w:t>AAMed</w:t>
      </w:r>
      <w:proofErr w:type="spellEnd"/>
    </w:p>
    <w:p w14:paraId="360F3772" w14:textId="4E94EAE6" w:rsidR="002C01F8" w:rsidRDefault="004605B2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Aplicativo de Atendimento Médico</w:t>
      </w:r>
    </w:p>
    <w:p w14:paraId="00CED8A6" w14:textId="77777777" w:rsidR="003D6D77" w:rsidRDefault="002C01F8" w:rsidP="0064000A">
      <w:pPr>
        <w:tabs>
          <w:tab w:val="center" w:pos="4393"/>
          <w:tab w:val="left" w:pos="6195"/>
        </w:tabs>
        <w:spacing w:before="120" w:after="12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ab/>
      </w:r>
    </w:p>
    <w:p w14:paraId="1A5A0FAE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0C18429C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9C002B9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76353D32" w14:textId="77777777" w:rsidR="00FA453F" w:rsidRDefault="00FF3261" w:rsidP="0064000A">
      <w:pPr>
        <w:autoSpaceDE w:val="0"/>
        <w:autoSpaceDN w:val="0"/>
        <w:adjustRightInd w:val="0"/>
        <w:spacing w:line="360" w:lineRule="auto"/>
        <w:ind w:left="2268"/>
        <w:jc w:val="both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Projeto</w:t>
      </w:r>
      <w:r w:rsidR="00FA453F">
        <w:rPr>
          <w:rFonts w:ascii="Arial" w:hAnsi="Arial" w:cs="Arial"/>
          <w:color w:val="000000"/>
          <w:sz w:val="20"/>
          <w:szCs w:val="20"/>
        </w:rPr>
        <w:t xml:space="preserve"> apresentado </w:t>
      </w:r>
      <w:r>
        <w:rPr>
          <w:rFonts w:ascii="Arial" w:hAnsi="Arial" w:cs="Arial"/>
          <w:color w:val="000000"/>
          <w:sz w:val="20"/>
          <w:szCs w:val="20"/>
        </w:rPr>
        <w:t xml:space="preserve">à Escola SENAI “Prof. Dr. </w:t>
      </w:r>
      <w:proofErr w:type="spellStart"/>
      <w:r>
        <w:rPr>
          <w:rFonts w:ascii="Arial" w:hAnsi="Arial" w:cs="Arial"/>
          <w:color w:val="000000"/>
          <w:sz w:val="20"/>
          <w:szCs w:val="20"/>
        </w:rPr>
        <w:t>Euryclides</w:t>
      </w:r>
      <w:proofErr w:type="spellEnd"/>
      <w:r>
        <w:rPr>
          <w:rFonts w:ascii="Arial" w:hAnsi="Arial" w:cs="Arial"/>
          <w:color w:val="000000"/>
          <w:sz w:val="20"/>
          <w:szCs w:val="20"/>
        </w:rPr>
        <w:t xml:space="preserve"> de Jesus Zerbini” para obtenção do certificado de conclusão do Curso Técnico de Informática.</w:t>
      </w:r>
    </w:p>
    <w:p w14:paraId="7379A261" w14:textId="77777777" w:rsidR="003D6D77" w:rsidRDefault="003D6D77" w:rsidP="0064000A">
      <w:pPr>
        <w:spacing w:line="360" w:lineRule="auto"/>
        <w:ind w:left="2268"/>
        <w:jc w:val="both"/>
        <w:rPr>
          <w:rFonts w:ascii="Arial" w:hAnsi="Arial" w:cs="Arial"/>
          <w:sz w:val="20"/>
          <w:szCs w:val="24"/>
        </w:rPr>
      </w:pPr>
    </w:p>
    <w:p w14:paraId="1C576B89" w14:textId="77777777" w:rsidR="00703271" w:rsidRDefault="00703271" w:rsidP="0064000A">
      <w:pPr>
        <w:spacing w:line="360" w:lineRule="auto"/>
        <w:ind w:left="2268"/>
        <w:jc w:val="both"/>
        <w:rPr>
          <w:rFonts w:ascii="Arial" w:hAnsi="Arial" w:cs="Arial"/>
          <w:sz w:val="20"/>
          <w:szCs w:val="24"/>
        </w:rPr>
      </w:pPr>
    </w:p>
    <w:p w14:paraId="7A762101" w14:textId="64624238" w:rsidR="00703271" w:rsidRDefault="00703271" w:rsidP="00901ED4">
      <w:pPr>
        <w:spacing w:line="360" w:lineRule="auto"/>
        <w:ind w:left="2268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color w:val="000000"/>
          <w:sz w:val="20"/>
          <w:szCs w:val="20"/>
        </w:rPr>
        <w:t xml:space="preserve">Orientador: </w:t>
      </w:r>
      <w:r w:rsidR="00D808AA">
        <w:rPr>
          <w:rFonts w:ascii="Arial" w:hAnsi="Arial" w:cs="Arial"/>
          <w:color w:val="000000"/>
          <w:sz w:val="20"/>
          <w:szCs w:val="20"/>
        </w:rPr>
        <w:t xml:space="preserve">Paulo Henrique </w:t>
      </w:r>
      <w:proofErr w:type="spellStart"/>
      <w:r w:rsidR="00D808AA">
        <w:rPr>
          <w:rFonts w:ascii="Arial" w:hAnsi="Arial" w:cs="Arial"/>
          <w:color w:val="000000"/>
          <w:sz w:val="20"/>
          <w:szCs w:val="20"/>
        </w:rPr>
        <w:t>Pansani</w:t>
      </w:r>
      <w:proofErr w:type="spellEnd"/>
    </w:p>
    <w:p w14:paraId="20DD11E2" w14:textId="77777777" w:rsid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C03E1F1" w14:textId="77777777" w:rsid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BFFC866" w14:textId="77777777" w:rsidR="00703271" w:rsidRPr="003D6D77" w:rsidRDefault="00703271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3D6D77">
        <w:rPr>
          <w:rFonts w:ascii="Arial" w:hAnsi="Arial" w:cs="Arial"/>
          <w:sz w:val="28"/>
          <w:szCs w:val="24"/>
        </w:rPr>
        <w:t>Campinas SP</w:t>
      </w:r>
    </w:p>
    <w:p w14:paraId="3EB7AF78" w14:textId="17170E9B" w:rsidR="00FF3261" w:rsidRDefault="007B2BDF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20</w:t>
      </w:r>
      <w:r w:rsidR="00D808AA">
        <w:rPr>
          <w:rFonts w:ascii="Arial" w:hAnsi="Arial" w:cs="Arial"/>
          <w:sz w:val="28"/>
          <w:szCs w:val="24"/>
        </w:rPr>
        <w:t>20</w:t>
      </w:r>
    </w:p>
    <w:p w14:paraId="27D37433" w14:textId="77777777" w:rsidR="00BF5F88" w:rsidRDefault="00BF5F88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761D87B0" w14:textId="7C4F2EC5" w:rsidR="00FF3261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 xml:space="preserve">Felipe </w:t>
      </w:r>
      <w:proofErr w:type="spellStart"/>
      <w:r>
        <w:rPr>
          <w:rFonts w:ascii="Arial" w:hAnsi="Arial" w:cs="Arial"/>
          <w:sz w:val="28"/>
          <w:szCs w:val="24"/>
        </w:rPr>
        <w:t>Carradori</w:t>
      </w:r>
      <w:proofErr w:type="spellEnd"/>
      <w:r>
        <w:rPr>
          <w:rFonts w:ascii="Arial" w:hAnsi="Arial" w:cs="Arial"/>
          <w:sz w:val="28"/>
          <w:szCs w:val="24"/>
        </w:rPr>
        <w:t xml:space="preserve"> de Oliveira</w:t>
      </w:r>
    </w:p>
    <w:p w14:paraId="04C24909" w14:textId="32B08AB3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proofErr w:type="spellStart"/>
      <w:r>
        <w:rPr>
          <w:rFonts w:ascii="Arial" w:hAnsi="Arial" w:cs="Arial"/>
          <w:sz w:val="28"/>
          <w:szCs w:val="24"/>
        </w:rPr>
        <w:t>Kauan</w:t>
      </w:r>
      <w:proofErr w:type="spellEnd"/>
      <w:r>
        <w:rPr>
          <w:rFonts w:ascii="Arial" w:hAnsi="Arial" w:cs="Arial"/>
          <w:sz w:val="28"/>
          <w:szCs w:val="24"/>
        </w:rPr>
        <w:t xml:space="preserve"> Silva de Souza</w:t>
      </w:r>
    </w:p>
    <w:p w14:paraId="39C5BF48" w14:textId="5B33A6EB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 xml:space="preserve">Vinicius Fernando </w:t>
      </w:r>
      <w:proofErr w:type="spellStart"/>
      <w:r>
        <w:rPr>
          <w:rFonts w:ascii="Arial" w:hAnsi="Arial" w:cs="Arial"/>
          <w:sz w:val="28"/>
          <w:szCs w:val="24"/>
        </w:rPr>
        <w:t>Piantoni</w:t>
      </w:r>
      <w:proofErr w:type="spellEnd"/>
    </w:p>
    <w:p w14:paraId="6797638E" w14:textId="72C0C5A3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65EB6FDC" w14:textId="77777777" w:rsidR="00FF3261" w:rsidRDefault="00FF3261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42F2DC1" w14:textId="541B2D22" w:rsidR="00FF3261" w:rsidRPr="00DF73EB" w:rsidRDefault="000F26FD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proofErr w:type="spellStart"/>
      <w:r>
        <w:rPr>
          <w:rFonts w:ascii="Arial" w:hAnsi="Arial" w:cs="Arial"/>
          <w:b/>
          <w:sz w:val="28"/>
          <w:szCs w:val="24"/>
        </w:rPr>
        <w:t>AAMed</w:t>
      </w:r>
      <w:proofErr w:type="spellEnd"/>
    </w:p>
    <w:p w14:paraId="70FB0EFD" w14:textId="28E92339" w:rsidR="00FF3261" w:rsidRDefault="004605B2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Aplicativo de Atendimento Médico</w:t>
      </w:r>
    </w:p>
    <w:p w14:paraId="6A7B03DB" w14:textId="77777777" w:rsidR="00FF3261" w:rsidRDefault="00FF3261" w:rsidP="0064000A">
      <w:pPr>
        <w:spacing w:line="360" w:lineRule="auto"/>
        <w:jc w:val="both"/>
        <w:rPr>
          <w:rFonts w:ascii="Arial" w:hAnsi="Arial" w:cs="Arial"/>
        </w:rPr>
      </w:pPr>
    </w:p>
    <w:p w14:paraId="0C4FE3D2" w14:textId="77777777" w:rsidR="00FF3261" w:rsidRDefault="00FF3261" w:rsidP="0064000A">
      <w:pPr>
        <w:spacing w:line="360" w:lineRule="auto"/>
        <w:jc w:val="both"/>
        <w:rPr>
          <w:rFonts w:ascii="Arial" w:hAnsi="Arial" w:cs="Arial"/>
        </w:rPr>
      </w:pPr>
    </w:p>
    <w:p w14:paraId="6FE39B0B" w14:textId="77777777" w:rsidR="00FF3261" w:rsidRPr="00B54E8C" w:rsidRDefault="00FF3261" w:rsidP="0064000A">
      <w:pPr>
        <w:spacing w:line="360" w:lineRule="auto"/>
        <w:jc w:val="both"/>
        <w:rPr>
          <w:rFonts w:ascii="Arial" w:hAnsi="Arial" w:cs="Arial"/>
        </w:rPr>
      </w:pPr>
      <w:r w:rsidRPr="00B54E8C">
        <w:rPr>
          <w:rFonts w:ascii="Arial" w:hAnsi="Arial" w:cs="Arial"/>
        </w:rPr>
        <w:t>Trabalho de conclusão de curso aprovado como requisito parcial par</w:t>
      </w:r>
      <w:r>
        <w:rPr>
          <w:rFonts w:ascii="Arial" w:hAnsi="Arial" w:cs="Arial"/>
        </w:rPr>
        <w:t>a obtenção do grau de técnico, d</w:t>
      </w:r>
      <w:r w:rsidRPr="00B54E8C">
        <w:rPr>
          <w:rFonts w:ascii="Arial" w:hAnsi="Arial" w:cs="Arial"/>
        </w:rPr>
        <w:t xml:space="preserve">o curso Técnico de </w:t>
      </w:r>
      <w:r>
        <w:rPr>
          <w:rFonts w:ascii="Arial" w:hAnsi="Arial" w:cs="Arial"/>
        </w:rPr>
        <w:t xml:space="preserve">Informática </w:t>
      </w:r>
      <w:r w:rsidRPr="00B54E8C">
        <w:rPr>
          <w:rFonts w:ascii="Arial" w:hAnsi="Arial" w:cs="Arial"/>
        </w:rPr>
        <w:t>da Escola SENAI “Prof</w:t>
      </w:r>
      <w:r>
        <w:rPr>
          <w:rFonts w:ascii="Arial" w:hAnsi="Arial" w:cs="Arial"/>
        </w:rPr>
        <w:t>.</w:t>
      </w:r>
      <w:r w:rsidRPr="00B54E8C">
        <w:rPr>
          <w:rFonts w:ascii="Arial" w:hAnsi="Arial" w:cs="Arial"/>
        </w:rPr>
        <w:t xml:space="preserve"> Dr. </w:t>
      </w:r>
      <w:proofErr w:type="spellStart"/>
      <w:r w:rsidRPr="00B54E8C">
        <w:rPr>
          <w:rFonts w:ascii="Arial" w:hAnsi="Arial" w:cs="Arial"/>
        </w:rPr>
        <w:t>Euryclides</w:t>
      </w:r>
      <w:proofErr w:type="spellEnd"/>
      <w:r w:rsidRPr="00B54E8C">
        <w:rPr>
          <w:rFonts w:ascii="Arial" w:hAnsi="Arial" w:cs="Arial"/>
        </w:rPr>
        <w:t xml:space="preserve"> de Jesus Zerbini”.</w:t>
      </w:r>
    </w:p>
    <w:p w14:paraId="09BFF833" w14:textId="77777777" w:rsidR="00FF3261" w:rsidRPr="00B54E8C" w:rsidRDefault="00FF3261" w:rsidP="0064000A">
      <w:pPr>
        <w:spacing w:line="360" w:lineRule="auto"/>
        <w:rPr>
          <w:rFonts w:ascii="Arial" w:hAnsi="Arial" w:cs="Arial"/>
        </w:rPr>
      </w:pPr>
    </w:p>
    <w:p w14:paraId="24A1721A" w14:textId="77777777" w:rsidR="00FF3261" w:rsidRPr="00F52474" w:rsidRDefault="00FF3261" w:rsidP="0064000A">
      <w:pPr>
        <w:spacing w:line="360" w:lineRule="auto"/>
        <w:jc w:val="center"/>
        <w:rPr>
          <w:rFonts w:ascii="Arial" w:hAnsi="Arial" w:cs="Arial"/>
          <w:b/>
        </w:rPr>
      </w:pPr>
      <w:r w:rsidRPr="00F52474">
        <w:rPr>
          <w:rFonts w:ascii="Arial" w:hAnsi="Arial" w:cs="Arial"/>
          <w:b/>
        </w:rPr>
        <w:t>BANCA EXAMINADORA</w:t>
      </w:r>
    </w:p>
    <w:p w14:paraId="60A3246A" w14:textId="77777777" w:rsidR="00FF3261" w:rsidRDefault="00FF3261" w:rsidP="0064000A">
      <w:pPr>
        <w:spacing w:line="360" w:lineRule="auto"/>
        <w:jc w:val="center"/>
        <w:rPr>
          <w:rFonts w:ascii="Arial" w:hAnsi="Arial" w:cs="Arial"/>
        </w:rPr>
      </w:pPr>
    </w:p>
    <w:p w14:paraId="6DB8CF9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1º Examinador</w:t>
      </w:r>
    </w:p>
    <w:p w14:paraId="6600F94C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4E68B4D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21EEB350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5D61CCAB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2º Examinador</w:t>
      </w:r>
    </w:p>
    <w:p w14:paraId="0BF59657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67952F64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6147FA79" w14:textId="77777777" w:rsidR="00FF3261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</w:p>
    <w:p w14:paraId="2160EA6C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lastRenderedPageBreak/>
        <w:t>3º Examinador</w:t>
      </w:r>
    </w:p>
    <w:p w14:paraId="1E0DEB62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</w:p>
    <w:p w14:paraId="170BC04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38DC4E0B" w14:textId="77777777" w:rsidR="00FF3261" w:rsidRPr="00B54E8C" w:rsidRDefault="00FF3261" w:rsidP="0064000A">
      <w:pPr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Local e data</w:t>
      </w:r>
    </w:p>
    <w:p w14:paraId="76AAC533" w14:textId="77777777" w:rsidR="00E308D2" w:rsidRDefault="00E308D2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14:paraId="105C2121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DEDICATÓRIA</w:t>
      </w:r>
    </w:p>
    <w:p w14:paraId="396F9C2C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1215FA53" w14:textId="77777777" w:rsidR="00D808AA" w:rsidRDefault="00D808AA" w:rsidP="004C08A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dicamos esse trabalho primeiramente para nossa família, que sempre nos ofereceu todo suporte possível para que realizássemos o curso, dedicamos também aos nossos professores que foram responsáveis por gerenciar e aplicar todo conteúdo do curso Técnico de Desenvolvimento de Sistemas e ao grupo que teve grande empenho e disposição para realizar o projeto de maneira respeitosa e agradável.</w:t>
      </w:r>
    </w:p>
    <w:p w14:paraId="341B387E" w14:textId="77777777" w:rsidR="00FF3261" w:rsidRDefault="00FF3261" w:rsidP="0064000A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13530EE5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AGRADECIMENTOS</w:t>
      </w:r>
    </w:p>
    <w:p w14:paraId="746F27DA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4A02087E" w14:textId="77777777" w:rsidR="00D808AA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Temos um sentimento intenso de agradecimento pela escola </w:t>
      </w:r>
      <w:r w:rsidRPr="00905252">
        <w:rPr>
          <w:rFonts w:ascii="Arial" w:hAnsi="Arial" w:cs="Arial"/>
          <w:sz w:val="24"/>
          <w:szCs w:val="24"/>
        </w:rPr>
        <w:t xml:space="preserve">SENAI Prof. Dr. </w:t>
      </w:r>
      <w:proofErr w:type="spellStart"/>
      <w:r w:rsidRPr="00905252">
        <w:rPr>
          <w:rFonts w:ascii="Arial" w:hAnsi="Arial" w:cs="Arial"/>
          <w:sz w:val="24"/>
          <w:szCs w:val="24"/>
        </w:rPr>
        <w:t>Euryclides</w:t>
      </w:r>
      <w:proofErr w:type="spellEnd"/>
      <w:r w:rsidRPr="00905252">
        <w:rPr>
          <w:rFonts w:ascii="Arial" w:hAnsi="Arial" w:cs="Arial"/>
          <w:sz w:val="24"/>
          <w:szCs w:val="24"/>
        </w:rPr>
        <w:t xml:space="preserve"> de Jesus Zerbini</w:t>
      </w:r>
      <w:r>
        <w:rPr>
          <w:rFonts w:ascii="Arial" w:hAnsi="Arial" w:cs="Arial"/>
          <w:sz w:val="24"/>
          <w:szCs w:val="24"/>
        </w:rPr>
        <w:t xml:space="preserve"> que nos </w:t>
      </w:r>
      <w:r w:rsidRPr="00905252">
        <w:rPr>
          <w:rFonts w:ascii="Arial" w:hAnsi="Arial" w:cs="Arial"/>
          <w:sz w:val="24"/>
          <w:szCs w:val="24"/>
        </w:rPr>
        <w:t xml:space="preserve">proporcionou </w:t>
      </w:r>
      <w:r>
        <w:rPr>
          <w:rFonts w:ascii="Arial" w:hAnsi="Arial" w:cs="Arial"/>
          <w:sz w:val="24"/>
          <w:szCs w:val="24"/>
        </w:rPr>
        <w:t>uma oportunidade de evoluir e aprender.</w:t>
      </w:r>
    </w:p>
    <w:p w14:paraId="4B0C9C6B" w14:textId="77777777" w:rsidR="00D808AA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gradecemos aos nossos professores que atribuíram um bom ensino para nosso crescimento profissional, além, de sempre buscar a melhor maneira e forma de tirar nossas dúvidas e aplicar o ensinamento de maneira correta.</w:t>
      </w:r>
    </w:p>
    <w:p w14:paraId="54BE890B" w14:textId="79494972" w:rsidR="00FF3261" w:rsidRPr="00FF3261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E também prestamos nossos agradecimentos aos nossos companheiros de aprendizagem, que sempre mantiveram um ambiente agradável e divertido para aprender.</w:t>
      </w:r>
    </w:p>
    <w:p w14:paraId="2C9C3C5F" w14:textId="77777777" w:rsidR="00FF3261" w:rsidRDefault="00FF3261" w:rsidP="0064000A">
      <w:pPr>
        <w:spacing w:line="360" w:lineRule="auto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14:paraId="00C4C608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EPÍGRAFE</w:t>
      </w:r>
    </w:p>
    <w:p w14:paraId="17EDD941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1AB45CDF" w14:textId="668C8C13" w:rsidR="00FF3261" w:rsidRDefault="00FF326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45B963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89E8AD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5414DE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673C52FF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048DD9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566996A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BC5C310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5CD9055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0CAED43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A101441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5E5C606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AEAA7CD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3734323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68778ADF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D1788DE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AEA902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33A90A66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700C9E9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44EEE32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314EC6D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4BED99B" w14:textId="2068DFD3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25F526E" w14:textId="4DEA2951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B3FDCDF" w14:textId="4C0925B0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5F7A024" w14:textId="57C73854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0C8D1A6" w14:textId="57C73854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8AED824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6A6A5D5" w14:textId="5D0A8F89" w:rsidR="00D808AA" w:rsidRDefault="00351A7A" w:rsidP="00D808A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  <w:r w:rsidRPr="00351A7A">
        <w:rPr>
          <w:rFonts w:ascii="Arial" w:hAnsi="Arial" w:cs="Arial"/>
          <w:b/>
          <w:iCs/>
          <w:sz w:val="24"/>
          <w:szCs w:val="24"/>
        </w:rPr>
        <w:t>“</w:t>
      </w:r>
      <w:r w:rsidR="00D808AA">
        <w:rPr>
          <w:rFonts w:ascii="Arial" w:hAnsi="Arial" w:cs="Arial"/>
          <w:b/>
          <w:iCs/>
          <w:sz w:val="24"/>
          <w:szCs w:val="24"/>
        </w:rPr>
        <w:t>Sonhos determinam o que você quer.</w:t>
      </w:r>
    </w:p>
    <w:p w14:paraId="48B81034" w14:textId="5844029C" w:rsidR="00901ED4" w:rsidRDefault="00D808AA" w:rsidP="004C08AA">
      <w:pPr>
        <w:pStyle w:val="Rodap"/>
        <w:spacing w:line="360" w:lineRule="auto"/>
        <w:jc w:val="right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iCs/>
          <w:sz w:val="24"/>
          <w:szCs w:val="24"/>
        </w:rPr>
        <w:t>Ação determina o que você conquista”.</w:t>
      </w:r>
      <w:r w:rsidR="00351A7A" w:rsidRPr="00351A7A">
        <w:rPr>
          <w:rFonts w:ascii="Arial" w:hAnsi="Arial" w:cs="Arial"/>
          <w:i/>
          <w:iCs/>
          <w:sz w:val="24"/>
          <w:szCs w:val="24"/>
        </w:rPr>
        <w:br/>
      </w:r>
      <w:r>
        <w:rPr>
          <w:rFonts w:ascii="Arial" w:hAnsi="Arial" w:cs="Arial"/>
          <w:b/>
          <w:sz w:val="24"/>
          <w:szCs w:val="24"/>
        </w:rPr>
        <w:t>- Aldo Novak</w:t>
      </w:r>
    </w:p>
    <w:p w14:paraId="62381526" w14:textId="58526CB6" w:rsidR="00703271" w:rsidRDefault="0070327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SUMÁRIO</w:t>
      </w:r>
    </w:p>
    <w:sdt>
      <w:sdtPr>
        <w:rPr>
          <w:rFonts w:asciiTheme="minorHAnsi" w:eastAsiaTheme="minorHAnsi" w:hAnsiTheme="minorHAnsi" w:cs="Arial"/>
          <w:b w:val="0"/>
          <w:bCs w:val="0"/>
          <w:color w:val="auto"/>
          <w:sz w:val="22"/>
          <w:szCs w:val="24"/>
          <w:lang w:eastAsia="en-US"/>
        </w:rPr>
        <w:id w:val="1635605507"/>
        <w:docPartObj>
          <w:docPartGallery w:val="Table of Contents"/>
          <w:docPartUnique/>
        </w:docPartObj>
      </w:sdtPr>
      <w:sdtContent>
        <w:p w14:paraId="1C903410" w14:textId="77777777" w:rsidR="00430467" w:rsidRPr="0077777D" w:rsidRDefault="00430467" w:rsidP="0064000A">
          <w:pPr>
            <w:pStyle w:val="CabealhodoSumrio"/>
            <w:spacing w:line="360" w:lineRule="auto"/>
            <w:rPr>
              <w:rFonts w:cs="Arial"/>
              <w:szCs w:val="24"/>
            </w:rPr>
          </w:pPr>
        </w:p>
        <w:p w14:paraId="673C191D" w14:textId="35888FEC" w:rsidR="0077777D" w:rsidRPr="0077777D" w:rsidRDefault="00430467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r w:rsidRPr="0077777D">
            <w:rPr>
              <w:rFonts w:ascii="Arial" w:hAnsi="Arial" w:cs="Arial"/>
              <w:sz w:val="24"/>
              <w:szCs w:val="24"/>
            </w:rPr>
            <w:fldChar w:fldCharType="begin"/>
          </w:r>
          <w:r w:rsidRPr="0077777D">
            <w:rPr>
              <w:rFonts w:ascii="Arial" w:hAnsi="Arial" w:cs="Arial"/>
              <w:sz w:val="24"/>
              <w:szCs w:val="24"/>
            </w:rPr>
            <w:instrText xml:space="preserve"> TOC \o "1-3" \h \z \u </w:instrText>
          </w:r>
          <w:r w:rsidRPr="0077777D">
            <w:rPr>
              <w:rFonts w:ascii="Arial" w:hAnsi="Arial" w:cs="Arial"/>
              <w:sz w:val="24"/>
              <w:szCs w:val="24"/>
            </w:rPr>
            <w:fldChar w:fldCharType="separate"/>
          </w:r>
          <w:hyperlink w:anchor="_Toc43551271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INTRODUÇÃO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71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10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79C6C05" w14:textId="521F150E" w:rsidR="0077777D" w:rsidRPr="0077777D" w:rsidRDefault="00751B00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72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2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JUSTIFICATIVA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72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11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6E8A04F" w14:textId="3034D8DD" w:rsidR="0077777D" w:rsidRPr="0077777D" w:rsidRDefault="00751B00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73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3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OBJETIVO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73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14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55ABBC8" w14:textId="0CD96354" w:rsidR="0077777D" w:rsidRPr="0077777D" w:rsidRDefault="00751B00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74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3.1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Objetivos Gerai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74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14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4E2D3A1" w14:textId="6CE88855" w:rsidR="0077777D" w:rsidRPr="0077777D" w:rsidRDefault="00751B00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75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3.2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Objetivos Específico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75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14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CDD9795" w14:textId="36F6DCEB" w:rsidR="0077777D" w:rsidRPr="0077777D" w:rsidRDefault="00751B00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76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4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76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15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C0D3600" w14:textId="578E9966" w:rsidR="0077777D" w:rsidRPr="0077777D" w:rsidRDefault="00751B00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77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5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REQUISITOS NÃO FUNCIONAI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77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15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1DD760B" w14:textId="1FA82679" w:rsidR="0077777D" w:rsidRPr="0077777D" w:rsidRDefault="00751B00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78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6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PREMISSA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78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17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80647E2" w14:textId="4DCAEBAC" w:rsidR="0077777D" w:rsidRPr="0077777D" w:rsidRDefault="00751B00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79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7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RESTRIÇÕE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79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18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4007250" w14:textId="05E90B18" w:rsidR="0077777D" w:rsidRPr="0077777D" w:rsidRDefault="00751B00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80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8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ANÁLISE DE RISCOS DE UM PROJETO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80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19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02E1CEF" w14:textId="2E1B724E" w:rsidR="0077777D" w:rsidRPr="0077777D" w:rsidRDefault="00751B00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81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8.1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Nível e Planos de Ação para os Risco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81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20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418EDAB" w14:textId="41489456" w:rsidR="0077777D" w:rsidRPr="0077777D" w:rsidRDefault="00751B00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82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8.2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s de ação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82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20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B6281E1" w14:textId="12EB5474" w:rsidR="0077777D" w:rsidRPr="0077777D" w:rsidRDefault="00751B00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83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83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23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D1D5686" w14:textId="635FAD63" w:rsidR="0077777D" w:rsidRPr="0077777D" w:rsidRDefault="00751B00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84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imeiro Sprint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84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23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98D3EF3" w14:textId="23C3C573" w:rsidR="0077777D" w:rsidRPr="0077777D" w:rsidRDefault="00751B00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85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1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85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23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AB4DC2D" w14:textId="34345BDC" w:rsidR="0077777D" w:rsidRPr="0077777D" w:rsidRDefault="00751B00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86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2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 Backlog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86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23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76F7367" w14:textId="71903175" w:rsidR="0077777D" w:rsidRPr="0077777D" w:rsidRDefault="00751B00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87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3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Burn Down Chart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87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23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9AB1415" w14:textId="3F39A464" w:rsidR="0077777D" w:rsidRPr="0077777D" w:rsidRDefault="00751B00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88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4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88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24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32E1F0D" w14:textId="03F2CF68" w:rsidR="0077777D" w:rsidRPr="0077777D" w:rsidRDefault="00751B00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89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5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 de teste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89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26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B6A231F" w14:textId="700D9CDE" w:rsidR="0077777D" w:rsidRPr="0077777D" w:rsidRDefault="00751B00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90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6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Kanban e Retrospectiva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90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28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1D2173C" w14:textId="35C406D6" w:rsidR="0077777D" w:rsidRPr="0077777D" w:rsidRDefault="00751B00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91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egundo Sprint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91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31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3D20A67" w14:textId="033A90CB" w:rsidR="0077777D" w:rsidRPr="0077777D" w:rsidRDefault="00751B00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92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1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92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31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BE5CE55" w14:textId="1B56BE18" w:rsidR="0077777D" w:rsidRPr="0077777D" w:rsidRDefault="00751B00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93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2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 Backlog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93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31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A298692" w14:textId="276DFD6D" w:rsidR="0077777D" w:rsidRPr="0077777D" w:rsidRDefault="00751B00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94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3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Burn Down Chart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94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31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61C53E5" w14:textId="4142C611" w:rsidR="0077777D" w:rsidRPr="0077777D" w:rsidRDefault="00751B00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95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4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95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32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7CB759F" w14:textId="3D9EFB5D" w:rsidR="0077777D" w:rsidRPr="0077777D" w:rsidRDefault="00751B00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96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5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 de teste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96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35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36C3127" w14:textId="76F7912B" w:rsidR="0077777D" w:rsidRPr="0077777D" w:rsidRDefault="00751B00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97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6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Kanban e Retrospectiva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97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36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8A65738" w14:textId="36007118" w:rsidR="0077777D" w:rsidRPr="0077777D" w:rsidRDefault="00751B00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98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Terceiro Sprint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98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39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06CE612" w14:textId="764B993C" w:rsidR="0077777D" w:rsidRPr="0077777D" w:rsidRDefault="00751B00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99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1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99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39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CC31B80" w14:textId="2B89B25A" w:rsidR="0077777D" w:rsidRPr="0077777D" w:rsidRDefault="00751B00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00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2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 Backlog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00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39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402EAF8" w14:textId="1932FFA2" w:rsidR="0077777D" w:rsidRPr="0077777D" w:rsidRDefault="00751B00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01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3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Burn Down Chart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01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0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EFD1478" w14:textId="1778EA7F" w:rsidR="0077777D" w:rsidRPr="0077777D" w:rsidRDefault="00751B00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02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4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02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1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E071A69" w14:textId="43DB9D24" w:rsidR="0077777D" w:rsidRPr="0077777D" w:rsidRDefault="00751B00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03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5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 de teste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03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1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18CE750" w14:textId="34374E00" w:rsidR="0077777D" w:rsidRPr="0077777D" w:rsidRDefault="00751B00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04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6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Kanban e Retrospectiva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04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2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592D89A" w14:textId="3AE30221" w:rsidR="0077777D" w:rsidRPr="0077777D" w:rsidRDefault="00751B00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05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4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Quarto Sprint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05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4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D8C8568" w14:textId="6720C35C" w:rsidR="0077777D" w:rsidRPr="0077777D" w:rsidRDefault="00751B00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06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4.1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06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4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2E6AB31" w14:textId="06755AD6" w:rsidR="0077777D" w:rsidRPr="0077777D" w:rsidRDefault="00751B00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07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4.2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 Backlog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07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4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6424A6B" w14:textId="4031D378" w:rsidR="0077777D" w:rsidRPr="0077777D" w:rsidRDefault="00751B00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08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4.3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Burn Down Chart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08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4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82DDFFC" w14:textId="1F2DAB7A" w:rsidR="0077777D" w:rsidRPr="0077777D" w:rsidRDefault="00751B00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09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4.4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09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5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2F69CB7" w14:textId="16E75D67" w:rsidR="0077777D" w:rsidRPr="0077777D" w:rsidRDefault="00751B00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10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4.5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 de teste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10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5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9E6EDF9" w14:textId="07815DA6" w:rsidR="0077777D" w:rsidRPr="0077777D" w:rsidRDefault="00751B00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11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4.6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Kanban e Retrospectiva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11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6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B444CF6" w14:textId="113582BC" w:rsidR="0077777D" w:rsidRPr="0077777D" w:rsidRDefault="00751B00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12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0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Modelo de Dado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12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8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6495B99" w14:textId="30BA8538" w:rsidR="0077777D" w:rsidRPr="0077777D" w:rsidRDefault="00751B00">
          <w:pPr>
            <w:pStyle w:val="Sumrio2"/>
            <w:tabs>
              <w:tab w:val="left" w:pos="110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13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0.1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 Conceitual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13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8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74BDB71" w14:textId="0917BB04" w:rsidR="0077777D" w:rsidRPr="0077777D" w:rsidRDefault="00751B00">
          <w:pPr>
            <w:pStyle w:val="Sumrio2"/>
            <w:tabs>
              <w:tab w:val="left" w:pos="110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14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0.2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Modelo lógico do banco de dado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14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8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42E563E" w14:textId="6B1C1B9B" w:rsidR="0077777D" w:rsidRPr="0077777D" w:rsidRDefault="00751B00">
          <w:pPr>
            <w:pStyle w:val="Sumrio2"/>
            <w:tabs>
              <w:tab w:val="left" w:pos="110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15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0.3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cionário de dado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15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9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0AF5A59" w14:textId="4DADE8F0" w:rsidR="0077777D" w:rsidRPr="0077777D" w:rsidRDefault="00751B00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16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11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PRINCIPAIS TELAS DO SISTEMA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16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50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229C94D" w14:textId="4CBE85F1" w:rsidR="0077777D" w:rsidRPr="0077777D" w:rsidRDefault="00751B00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17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2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CONCLUSÃO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17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50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81C2E98" w14:textId="0F7DB1B1" w:rsidR="0077777D" w:rsidRPr="0077777D" w:rsidRDefault="00751B00">
          <w:pPr>
            <w:pStyle w:val="Sumrio2"/>
            <w:tabs>
              <w:tab w:val="left" w:pos="110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18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2.1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Escreva os resultados obtido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18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50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C3449BA" w14:textId="7D8B7D57" w:rsidR="0077777D" w:rsidRPr="0077777D" w:rsidRDefault="00751B00">
          <w:pPr>
            <w:pStyle w:val="Sumrio2"/>
            <w:tabs>
              <w:tab w:val="left" w:pos="110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19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2.2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Constataçõe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19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50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CFD1A25" w14:textId="61B40EBB" w:rsidR="0077777D" w:rsidRPr="0077777D" w:rsidRDefault="00751B00">
          <w:pPr>
            <w:pStyle w:val="Sumrio2"/>
            <w:tabs>
              <w:tab w:val="left" w:pos="110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20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2.3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ugestões de possíveis aperfeiçoamentos técnico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20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50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4E0D269" w14:textId="297DE863" w:rsidR="0077777D" w:rsidRPr="0077777D" w:rsidRDefault="00751B00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21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3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REFERÊNCIA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21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51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FF4DF3C" w14:textId="41E85585" w:rsidR="0077777D" w:rsidRPr="0077777D" w:rsidRDefault="00751B00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22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4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GLOSSÁRIO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22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54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024D983" w14:textId="4E150A73" w:rsidR="0077777D" w:rsidRPr="0077777D" w:rsidRDefault="00751B00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23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5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ANEXO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23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58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5E6B30B" w14:textId="30B952D4" w:rsidR="00430467" w:rsidRDefault="00430467" w:rsidP="0064000A">
          <w:pPr>
            <w:spacing w:line="360" w:lineRule="auto"/>
          </w:pPr>
          <w:r w:rsidRPr="0077777D">
            <w:rPr>
              <w:rFonts w:ascii="Arial" w:hAnsi="Arial" w:cs="Arial"/>
              <w:b/>
              <w:bCs/>
              <w:sz w:val="24"/>
              <w:szCs w:val="24"/>
            </w:rPr>
            <w:fldChar w:fldCharType="end"/>
          </w:r>
        </w:p>
      </w:sdtContent>
    </w:sdt>
    <w:p w14:paraId="4E6F6950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328045F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13C6FFA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6A09DE5" w14:textId="77777777" w:rsidR="00FD6FC5" w:rsidRDefault="00FD6FC5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  <w:sectPr w:rsidR="00FD6FC5" w:rsidSect="00DF73EB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 w:code="9"/>
          <w:pgMar w:top="1701" w:right="1134" w:bottom="1134" w:left="1701" w:header="709" w:footer="709" w:gutter="284"/>
          <w:cols w:space="708"/>
          <w:docGrid w:linePitch="360"/>
        </w:sectPr>
      </w:pPr>
    </w:p>
    <w:p w14:paraId="2AD60607" w14:textId="2EB1B5D1" w:rsidR="00703271" w:rsidRPr="007C6981" w:rsidRDefault="00064CD3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0" w:name="_Toc43551271"/>
      <w:r w:rsidRPr="007C6981">
        <w:rPr>
          <w:rFonts w:cs="Arial"/>
          <w:color w:val="auto"/>
          <w:szCs w:val="24"/>
        </w:rPr>
        <w:lastRenderedPageBreak/>
        <w:t>INTRODUÇÃO</w:t>
      </w:r>
      <w:bookmarkEnd w:id="0"/>
    </w:p>
    <w:p w14:paraId="33549820" w14:textId="77777777" w:rsidR="00B41F50" w:rsidRPr="00B41F50" w:rsidRDefault="00B41F50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 xml:space="preserve">Atualmente as pessoas que precisam de uma determinada ajuda médica passam por diversas dificuldades e barreiras para que o atendimento seja realizado com sucesso e de maneira positiva. Gastam muito tempo indo em vários hospitais por falta de informações sobre disponibilidade de médicos, leitos e equipamentos. Há também a questão de, se o paciente precisar de uma ambulância, a mesma normalmente tende a demorar. </w:t>
      </w:r>
    </w:p>
    <w:p w14:paraId="4F5CD48C" w14:textId="77777777" w:rsidR="00B41F50" w:rsidRPr="00B41F50" w:rsidRDefault="00B41F50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>Nossa plataforma online disponibiliza para o usuário que solicite rapidamente a ajuda de um hospital, assim, o hospital recebe uma requisição com os dados do paciente e sua localização, desta forma, eles verificaram se contém disponibilidade de atendê-lo, caso haja, o hospital separa os procedimentos necessários para o atendimento e se necessário solicitam uma ambulância. Economizando tempo para atendimento do paciente e tendo noção dos casos que estão por vir no hospital.</w:t>
      </w:r>
    </w:p>
    <w:p w14:paraId="1983564A" w14:textId="3752DF4B" w:rsidR="007C6981" w:rsidRPr="00B41F50" w:rsidRDefault="00B41F50" w:rsidP="00C26B31">
      <w:pPr>
        <w:spacing w:line="360" w:lineRule="auto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 xml:space="preserve">Há aplicativos que podem complementar nosso sistema. Por exemplo, o aplicativo do sus “Meu </w:t>
      </w:r>
      <w:proofErr w:type="spellStart"/>
      <w:r w:rsidRPr="00B41F50">
        <w:rPr>
          <w:rFonts w:ascii="Arial" w:hAnsi="Arial" w:cs="Arial"/>
          <w:sz w:val="24"/>
          <w:szCs w:val="24"/>
        </w:rPr>
        <w:t>digiSUS</w:t>
      </w:r>
      <w:proofErr w:type="spellEnd"/>
      <w:r w:rsidRPr="00B41F50">
        <w:rPr>
          <w:rFonts w:ascii="Arial" w:hAnsi="Arial" w:cs="Arial"/>
          <w:sz w:val="24"/>
          <w:szCs w:val="24"/>
        </w:rPr>
        <w:t>” tem funcionalidades como: agendar uma consulta, lista de vacinas recebidas pelo paciente e poder adicionar aos favoritos os hospitais por perto. Outro exemplo é o “Agenda Fácil” que tem a principal função fazer agendamentos para consultas e exames na rede municipal de saúde de São Paulo. Entretanto, esses aplicativos não tem uma comunicação em tempo real do paciente com o hospital ou ao contrário. Com um sistema que permite essa comunicação em tempo real, diminuiria o tempo de espera dos pacientes e os mesmos não iam precisar fazer tantas transferências em vários hospitais.</w:t>
      </w:r>
      <w:r w:rsidR="007C6981" w:rsidRPr="00B41F50">
        <w:rPr>
          <w:rFonts w:ascii="Arial" w:hAnsi="Arial" w:cs="Arial"/>
          <w:sz w:val="24"/>
          <w:szCs w:val="24"/>
        </w:rPr>
        <w:br w:type="page"/>
      </w:r>
    </w:p>
    <w:p w14:paraId="5E922355" w14:textId="253C20B4" w:rsidR="007C6981" w:rsidRPr="007C6981" w:rsidRDefault="007C6981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1" w:name="_Toc43551272"/>
      <w:r w:rsidRPr="007C6981">
        <w:rPr>
          <w:rFonts w:cs="Arial"/>
          <w:color w:val="auto"/>
          <w:szCs w:val="24"/>
        </w:rPr>
        <w:lastRenderedPageBreak/>
        <w:t>JUSTIFICATIVA</w:t>
      </w:r>
      <w:bookmarkEnd w:id="1"/>
    </w:p>
    <w:p w14:paraId="20D907F2" w14:textId="1A449D92" w:rsidR="00B41F50" w:rsidRPr="00D943FA" w:rsidRDefault="00B41F50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D943FA">
        <w:rPr>
          <w:rFonts w:ascii="Arial" w:hAnsi="Arial" w:cs="Arial"/>
          <w:sz w:val="24"/>
          <w:szCs w:val="24"/>
        </w:rPr>
        <w:t>Através de uma pesquisa de campo,</w:t>
      </w:r>
      <w:r w:rsidR="00D943FA">
        <w:rPr>
          <w:rFonts w:ascii="Arial" w:hAnsi="Arial" w:cs="Arial"/>
          <w:sz w:val="24"/>
          <w:szCs w:val="24"/>
        </w:rPr>
        <w:t xml:space="preserve"> no qual foi entrevistado 144 pessoas. F</w:t>
      </w:r>
      <w:r w:rsidRPr="00D943FA">
        <w:rPr>
          <w:rFonts w:ascii="Arial" w:hAnsi="Arial" w:cs="Arial"/>
          <w:sz w:val="24"/>
          <w:szCs w:val="24"/>
        </w:rPr>
        <w:t>oi detectado um problema de comunicação entre hospitais, que tem como base o alarde com o atendimento ao paciente. Ele se baseia com a demora de verificação de disponibilidade de recursos para executar o devido atendimento.</w:t>
      </w:r>
    </w:p>
    <w:p w14:paraId="64D0BAC1" w14:textId="77777777" w:rsidR="00B41F50" w:rsidRDefault="00B41F50" w:rsidP="00C26B31">
      <w:pPr>
        <w:keepNext/>
        <w:spacing w:line="360" w:lineRule="auto"/>
        <w:jc w:val="both"/>
      </w:pPr>
      <w:r w:rsidRPr="00550599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5E3C99A3" wp14:editId="7A2C6243">
            <wp:extent cx="5486400" cy="3200400"/>
            <wp:effectExtent l="0" t="0" r="0" b="0"/>
            <wp:docPr id="3" name="Gráfico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"/>
              </a:graphicData>
            </a:graphic>
          </wp:inline>
        </w:drawing>
      </w:r>
    </w:p>
    <w:p w14:paraId="4C267EC0" w14:textId="354F5ADA" w:rsidR="00CC2EA3" w:rsidRPr="008B7253" w:rsidRDefault="00B41F50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3E6FD4">
          <w:rPr>
            <w:noProof/>
          </w:rPr>
          <w:t>1</w:t>
        </w:r>
      </w:fldSimple>
      <w:r>
        <w:t xml:space="preserve"> - Dados da pesquisa de campo</w:t>
      </w:r>
    </w:p>
    <w:p w14:paraId="721F083E" w14:textId="0ED6066E" w:rsidR="00B41F50" w:rsidRPr="00D943FA" w:rsidRDefault="00B40777" w:rsidP="00C26B3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gundo alguns relatos das pessoas que responderam “sim”</w:t>
      </w:r>
      <w:r w:rsidR="007B1067">
        <w:rPr>
          <w:rFonts w:ascii="Arial" w:hAnsi="Arial" w:cs="Arial"/>
          <w:sz w:val="24"/>
          <w:szCs w:val="24"/>
        </w:rPr>
        <w:t>,</w:t>
      </w:r>
      <w:r>
        <w:rPr>
          <w:rFonts w:ascii="Arial" w:hAnsi="Arial" w:cs="Arial"/>
          <w:sz w:val="24"/>
          <w:szCs w:val="24"/>
        </w:rPr>
        <w:t xml:space="preserve"> teve como motivo</w:t>
      </w:r>
      <w:r w:rsidRPr="00D943FA">
        <w:rPr>
          <w:rFonts w:ascii="Arial" w:hAnsi="Arial" w:cs="Arial"/>
          <w:sz w:val="24"/>
          <w:szCs w:val="24"/>
        </w:rPr>
        <w:t xml:space="preserve"> o fato de tentar passar por um determinado atendimento</w:t>
      </w:r>
      <w:r w:rsidR="007B1067">
        <w:rPr>
          <w:rFonts w:ascii="Arial" w:hAnsi="Arial" w:cs="Arial"/>
          <w:sz w:val="24"/>
          <w:szCs w:val="24"/>
        </w:rPr>
        <w:t>. O</w:t>
      </w:r>
      <w:r w:rsidRPr="00D943FA">
        <w:rPr>
          <w:rFonts w:ascii="Arial" w:hAnsi="Arial" w:cs="Arial"/>
          <w:sz w:val="24"/>
          <w:szCs w:val="24"/>
        </w:rPr>
        <w:t xml:space="preserve"> principal critério utilizado pelos consultados foi o intenso desgaste que passam no processo de atendimento (a intensa demora, verificação se o hospital tem recursos necessários para atendê-los, se há médicos à disposição).</w:t>
      </w:r>
    </w:p>
    <w:p w14:paraId="560CEE74" w14:textId="77777777" w:rsidR="00495A51" w:rsidRDefault="007C6981" w:rsidP="00C26B31">
      <w:pPr>
        <w:keepNext/>
        <w:spacing w:line="360" w:lineRule="auto"/>
      </w:pPr>
      <w:r>
        <w:rPr>
          <w:rFonts w:ascii="Arial" w:hAnsi="Arial" w:cs="Arial"/>
          <w:sz w:val="24"/>
          <w:szCs w:val="24"/>
        </w:rPr>
        <w:br w:type="page"/>
      </w:r>
      <w:r w:rsidR="00495A51" w:rsidRPr="00550599">
        <w:rPr>
          <w:rFonts w:ascii="Arial" w:hAnsi="Arial" w:cs="Arial"/>
          <w:noProof/>
          <w:sz w:val="24"/>
          <w:szCs w:val="24"/>
          <w:lang w:eastAsia="pt-BR"/>
        </w:rPr>
        <w:lastRenderedPageBreak/>
        <w:drawing>
          <wp:inline distT="0" distB="0" distL="0" distR="0" wp14:anchorId="604758BF" wp14:editId="4E8F6D6F">
            <wp:extent cx="5486400" cy="3200400"/>
            <wp:effectExtent l="0" t="0" r="0" b="0"/>
            <wp:docPr id="2" name="Gráfico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14:paraId="0251F1C0" w14:textId="744A63AD" w:rsidR="007C6981" w:rsidRDefault="00495A51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3E6FD4">
          <w:rPr>
            <w:noProof/>
          </w:rPr>
          <w:t>2</w:t>
        </w:r>
      </w:fldSimple>
      <w:r>
        <w:t xml:space="preserve"> - Dados da pesquisa de campo</w:t>
      </w:r>
    </w:p>
    <w:p w14:paraId="19537497" w14:textId="6E6C295D" w:rsidR="00E2119A" w:rsidRDefault="00495A51" w:rsidP="00C26B31">
      <w:pPr>
        <w:spacing w:line="360" w:lineRule="auto"/>
        <w:rPr>
          <w:rFonts w:ascii="Arial" w:hAnsi="Arial" w:cs="Arial"/>
          <w:iCs/>
          <w:sz w:val="24"/>
          <w:szCs w:val="24"/>
        </w:rPr>
      </w:pPr>
      <w:r w:rsidRPr="00820876">
        <w:rPr>
          <w:rFonts w:ascii="Arial" w:hAnsi="Arial" w:cs="Arial"/>
          <w:iCs/>
          <w:sz w:val="24"/>
          <w:szCs w:val="24"/>
        </w:rPr>
        <w:t>A</w:t>
      </w:r>
      <w:r w:rsidR="00820876">
        <w:rPr>
          <w:rFonts w:ascii="Arial" w:hAnsi="Arial" w:cs="Arial"/>
          <w:iCs/>
          <w:sz w:val="24"/>
          <w:szCs w:val="24"/>
        </w:rPr>
        <w:t xml:space="preserve"> </w:t>
      </w:r>
      <w:r w:rsidR="000F6D18">
        <w:rPr>
          <w:rFonts w:ascii="Arial" w:hAnsi="Arial" w:cs="Arial"/>
          <w:iCs/>
          <w:sz w:val="24"/>
          <w:szCs w:val="24"/>
        </w:rPr>
        <w:t xml:space="preserve">principal </w:t>
      </w:r>
      <w:r w:rsidR="000F6D18" w:rsidRPr="00820876">
        <w:rPr>
          <w:rFonts w:ascii="Arial" w:hAnsi="Arial" w:cs="Arial"/>
          <w:iCs/>
          <w:sz w:val="24"/>
          <w:szCs w:val="24"/>
        </w:rPr>
        <w:t>dificuldade</w:t>
      </w:r>
      <w:r w:rsidR="00820876">
        <w:rPr>
          <w:rFonts w:ascii="Arial" w:hAnsi="Arial" w:cs="Arial"/>
          <w:iCs/>
          <w:sz w:val="24"/>
          <w:szCs w:val="24"/>
        </w:rPr>
        <w:t xml:space="preserve"> relatada pelos entrevistados foi</w:t>
      </w:r>
      <w:r w:rsidRPr="00820876">
        <w:rPr>
          <w:rFonts w:ascii="Arial" w:hAnsi="Arial" w:cs="Arial"/>
          <w:iCs/>
          <w:sz w:val="24"/>
          <w:szCs w:val="24"/>
        </w:rPr>
        <w:t xml:space="preserve"> achar os equipamentos necessários para o atendimento. A maioria dos relatos apresentados foi o transtorno de ficar se locomovendo entre os hospitais que tem os recursos necessários.</w:t>
      </w:r>
    </w:p>
    <w:p w14:paraId="2C230A42" w14:textId="3890803B" w:rsidR="00E2119A" w:rsidRDefault="008B7253" w:rsidP="00C26B31">
      <w:pPr>
        <w:spacing w:line="360" w:lineRule="auto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sz w:val="24"/>
          <w:szCs w:val="24"/>
        </w:rPr>
        <w:br w:type="page"/>
      </w:r>
      <w:r w:rsidR="00E2119A">
        <w:rPr>
          <w:rFonts w:ascii="Arial" w:hAnsi="Arial" w:cs="Arial"/>
          <w:iCs/>
          <w:sz w:val="24"/>
          <w:szCs w:val="24"/>
        </w:rPr>
        <w:lastRenderedPageBreak/>
        <w:t>Na imagem abaixo contém alguns relatos e experiências dos entrevistados:</w:t>
      </w:r>
    </w:p>
    <w:p w14:paraId="258C66C7" w14:textId="18D34375" w:rsidR="00495A51" w:rsidRPr="00820876" w:rsidRDefault="00E2119A" w:rsidP="00C26B31">
      <w:pPr>
        <w:spacing w:line="360" w:lineRule="auto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noProof/>
          <w:sz w:val="24"/>
          <w:szCs w:val="24"/>
          <w:lang w:eastAsia="pt-BR"/>
        </w:rPr>
        <w:drawing>
          <wp:inline distT="0" distB="0" distL="0" distR="0" wp14:anchorId="7BCF9021" wp14:editId="21EE52BF">
            <wp:extent cx="5579745" cy="3672205"/>
            <wp:effectExtent l="0" t="0" r="1905" b="4445"/>
            <wp:docPr id="7" name="Imagem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respostas.PNG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3672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D53C2C" w14:textId="65E9A969" w:rsidR="00B426BA" w:rsidRDefault="00B426BA" w:rsidP="00C26B31">
      <w:pPr>
        <w:pStyle w:val="Legenda"/>
        <w:spacing w:line="360" w:lineRule="auto"/>
        <w:ind w:left="709" w:firstLine="709"/>
        <w:rPr>
          <w:rFonts w:ascii="Arial" w:hAnsi="Arial" w:cs="Arial"/>
          <w:iCs w:val="0"/>
          <w:szCs w:val="24"/>
        </w:rPr>
      </w:pPr>
      <w:r>
        <w:t xml:space="preserve">Figura </w:t>
      </w:r>
      <w:fldSimple w:instr=" SEQ Figura \* ARABIC ">
        <w:r w:rsidR="003E6FD4">
          <w:rPr>
            <w:noProof/>
          </w:rPr>
          <w:t>3</w:t>
        </w:r>
      </w:fldSimple>
      <w:r>
        <w:t xml:space="preserve"> - Relatos e experiências dos entrevistados</w:t>
      </w:r>
    </w:p>
    <w:p w14:paraId="6FC128F1" w14:textId="30A4ED19" w:rsidR="008B7253" w:rsidRDefault="00495A51" w:rsidP="00C26B31">
      <w:pPr>
        <w:spacing w:line="360" w:lineRule="auto"/>
        <w:rPr>
          <w:rFonts w:ascii="Arial" w:hAnsi="Arial" w:cs="Arial"/>
          <w:iCs/>
          <w:sz w:val="24"/>
          <w:szCs w:val="24"/>
        </w:rPr>
      </w:pPr>
      <w:r w:rsidRPr="00820876">
        <w:rPr>
          <w:rFonts w:ascii="Arial" w:hAnsi="Arial" w:cs="Arial"/>
          <w:iCs/>
          <w:sz w:val="24"/>
          <w:szCs w:val="24"/>
        </w:rPr>
        <w:t>Por conta desses dados, com o intuito de melhorar o atendimento e comunicação (hospitais com outros hospitais e pacientes com hospitais), foi desenvolvido um aplicativo mobile e web, no qual o paciente deixa de enfrentar os problemas de transição entre hospitais e cada hospital sabe se pode ou não suportar o paciente que solicitará o atendimento. Tudo isso por conta de um gerenciamento que os hospitais possuem que é capaz de receber todos os dados necessários do usuário e obter uma prévia do tipo de atendimento que será necessário, com isto, o hospital poderá aceitar a requisição de atendimento do usuário. Com a aceitação positiva da requisição, o paciente será informado ao devido hospital que ele irá e automaticamente ele fica adicionado na lista de espera, ou seja, economizando tempo e facilitando para quem precisa de atendimento.</w:t>
      </w:r>
    </w:p>
    <w:p w14:paraId="693EFE0B" w14:textId="2E0D9E9B" w:rsidR="008B7253" w:rsidRPr="008B7253" w:rsidRDefault="008B7253" w:rsidP="00C26B31">
      <w:pPr>
        <w:spacing w:line="360" w:lineRule="auto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sz w:val="24"/>
          <w:szCs w:val="24"/>
        </w:rPr>
        <w:br w:type="page"/>
      </w:r>
    </w:p>
    <w:p w14:paraId="1CB40E65" w14:textId="366B0927" w:rsidR="007C6981" w:rsidRPr="007C6981" w:rsidRDefault="007C6981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2" w:name="_Toc43551273"/>
      <w:r w:rsidRPr="007C6981">
        <w:rPr>
          <w:rFonts w:cs="Arial"/>
          <w:color w:val="auto"/>
          <w:szCs w:val="24"/>
        </w:rPr>
        <w:lastRenderedPageBreak/>
        <w:t>OBJETIVOS</w:t>
      </w:r>
      <w:bookmarkEnd w:id="2"/>
    </w:p>
    <w:p w14:paraId="5A76D4AE" w14:textId="4002953F" w:rsidR="00495A51" w:rsidRDefault="00495A51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 seguir será apresentado os objetivos gerais exibindo resumidamente a ideia central e os objetivos específicos representando as fases para o desenvolvimento do sistema.</w:t>
      </w:r>
    </w:p>
    <w:p w14:paraId="03076F81" w14:textId="78019F77" w:rsidR="007C6981" w:rsidRPr="007C6981" w:rsidRDefault="007C6981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3" w:name="_Toc43551274"/>
      <w:r>
        <w:t>Objetivos Gerais</w:t>
      </w:r>
      <w:bookmarkEnd w:id="3"/>
    </w:p>
    <w:p w14:paraId="40DEF5A4" w14:textId="3E24650F" w:rsidR="00495A51" w:rsidRPr="007C6981" w:rsidRDefault="00495A51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senvolver um sistema mobile e web de conversação entre hospitais e pacientes, melhorando a agilidade no atendimento dos hospitais e uma melhor organização.</w:t>
      </w:r>
    </w:p>
    <w:p w14:paraId="62FB69B4" w14:textId="06F4D2D8" w:rsidR="007C6981" w:rsidRPr="007C6981" w:rsidRDefault="007C6981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4" w:name="_Toc43551275"/>
      <w:r>
        <w:t>Objetivos Específicos</w:t>
      </w:r>
      <w:bookmarkEnd w:id="4"/>
    </w:p>
    <w:p w14:paraId="621312C1" w14:textId="094458B2" w:rsidR="005E0BEC" w:rsidRPr="00495A51" w:rsidRDefault="00495A51" w:rsidP="00C26B31">
      <w:p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Web:</w:t>
      </w:r>
    </w:p>
    <w:p w14:paraId="1E0B69D3" w14:textId="23D0A7E3" w:rsidR="00495A51" w:rsidRPr="004F1C3B" w:rsidRDefault="004F1C3B" w:rsidP="00C26B31">
      <w:pPr>
        <w:pStyle w:val="PargrafodaLista"/>
        <w:numPr>
          <w:ilvl w:val="0"/>
          <w:numId w:val="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Integrar front-</w:t>
      </w:r>
      <w:proofErr w:type="spellStart"/>
      <w:r w:rsidRPr="004F1C3B">
        <w:rPr>
          <w:rFonts w:ascii="Arial" w:hAnsi="Arial" w:cs="Arial"/>
          <w:sz w:val="24"/>
          <w:szCs w:val="24"/>
        </w:rPr>
        <w:t>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com </w:t>
      </w:r>
      <w:proofErr w:type="spellStart"/>
      <w:r w:rsidRPr="004F1C3B">
        <w:rPr>
          <w:rFonts w:ascii="Arial" w:hAnsi="Arial" w:cs="Arial"/>
          <w:sz w:val="24"/>
          <w:szCs w:val="24"/>
        </w:rPr>
        <w:t>back-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através de webservice.</w:t>
      </w:r>
    </w:p>
    <w:p w14:paraId="17092196" w14:textId="15905597" w:rsidR="004F1C3B" w:rsidRPr="004F1C3B" w:rsidRDefault="004F1C3B" w:rsidP="00C26B31">
      <w:pPr>
        <w:pStyle w:val="PargrafodaLista"/>
        <w:numPr>
          <w:ilvl w:val="0"/>
          <w:numId w:val="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front-</w:t>
      </w:r>
      <w:proofErr w:type="spellStart"/>
      <w:r w:rsidRPr="004F1C3B">
        <w:rPr>
          <w:rFonts w:ascii="Arial" w:hAnsi="Arial" w:cs="Arial"/>
          <w:sz w:val="24"/>
          <w:szCs w:val="24"/>
        </w:rPr>
        <w:t>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em </w:t>
      </w:r>
      <w:proofErr w:type="spellStart"/>
      <w:r w:rsidRPr="004F1C3B">
        <w:rPr>
          <w:rFonts w:ascii="Arial" w:hAnsi="Arial" w:cs="Arial"/>
          <w:sz w:val="24"/>
          <w:szCs w:val="24"/>
        </w:rPr>
        <w:t>Javascript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utilizando a biblioteca </w:t>
      </w:r>
      <w:proofErr w:type="spellStart"/>
      <w:r w:rsidRPr="004F1C3B">
        <w:rPr>
          <w:rFonts w:ascii="Arial" w:hAnsi="Arial" w:cs="Arial"/>
          <w:sz w:val="24"/>
          <w:szCs w:val="24"/>
        </w:rPr>
        <w:t>ReactJS</w:t>
      </w:r>
      <w:proofErr w:type="spellEnd"/>
      <w:r w:rsidRPr="004F1C3B">
        <w:rPr>
          <w:rFonts w:ascii="Arial" w:hAnsi="Arial" w:cs="Arial"/>
          <w:sz w:val="24"/>
          <w:szCs w:val="24"/>
        </w:rPr>
        <w:t>.</w:t>
      </w:r>
    </w:p>
    <w:p w14:paraId="2CA3BF2A" w14:textId="3894A9AE" w:rsidR="004F1C3B" w:rsidRPr="004F1C3B" w:rsidRDefault="004F1C3B" w:rsidP="00C26B31">
      <w:pPr>
        <w:pStyle w:val="PargrafodaLista"/>
        <w:numPr>
          <w:ilvl w:val="0"/>
          <w:numId w:val="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teste unitário.</w:t>
      </w:r>
    </w:p>
    <w:p w14:paraId="1D561C8D" w14:textId="77777777" w:rsidR="004F1C3B" w:rsidRPr="004F1C3B" w:rsidRDefault="004F1C3B" w:rsidP="00C26B31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Mobile:</w:t>
      </w:r>
    </w:p>
    <w:p w14:paraId="5B5334C9" w14:textId="2802EE0B" w:rsidR="004F1C3B" w:rsidRPr="004F1C3B" w:rsidRDefault="004F1C3B" w:rsidP="00C26B31">
      <w:pPr>
        <w:pStyle w:val="PargrafodaLista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webservice.</w:t>
      </w:r>
    </w:p>
    <w:p w14:paraId="5BD5B457" w14:textId="3EFFEEA9" w:rsidR="004F1C3B" w:rsidRPr="004F1C3B" w:rsidRDefault="004F1C3B" w:rsidP="00C26B31">
      <w:pPr>
        <w:pStyle w:val="PargrafodaLista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front-</w:t>
      </w:r>
      <w:proofErr w:type="spellStart"/>
      <w:r w:rsidRPr="004F1C3B">
        <w:rPr>
          <w:rFonts w:ascii="Arial" w:hAnsi="Arial" w:cs="Arial"/>
          <w:sz w:val="24"/>
          <w:szCs w:val="24"/>
        </w:rPr>
        <w:t>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em </w:t>
      </w:r>
      <w:proofErr w:type="spellStart"/>
      <w:r w:rsidRPr="004F1C3B">
        <w:rPr>
          <w:rFonts w:ascii="Arial" w:hAnsi="Arial" w:cs="Arial"/>
          <w:sz w:val="24"/>
          <w:szCs w:val="24"/>
        </w:rPr>
        <w:t>Javascript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utilizando os frameworks </w:t>
      </w:r>
      <w:proofErr w:type="spellStart"/>
      <w:r w:rsidRPr="004F1C3B">
        <w:rPr>
          <w:rFonts w:ascii="Arial" w:hAnsi="Arial" w:cs="Arial"/>
          <w:sz w:val="24"/>
          <w:szCs w:val="24"/>
        </w:rPr>
        <w:t>React</w:t>
      </w:r>
      <w:proofErr w:type="spellEnd"/>
      <w:r w:rsidR="009D64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4F1C3B">
        <w:rPr>
          <w:rFonts w:ascii="Arial" w:hAnsi="Arial" w:cs="Arial"/>
          <w:sz w:val="24"/>
          <w:szCs w:val="24"/>
        </w:rPr>
        <w:t>Native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e Expo.</w:t>
      </w:r>
    </w:p>
    <w:p w14:paraId="10C35354" w14:textId="335D99AA" w:rsidR="005E0BEC" w:rsidRPr="004F1C3B" w:rsidRDefault="004F1C3B" w:rsidP="00C26B31">
      <w:pPr>
        <w:pStyle w:val="PargrafodaLista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Integrar front-</w:t>
      </w:r>
      <w:proofErr w:type="spellStart"/>
      <w:r w:rsidRPr="004F1C3B">
        <w:rPr>
          <w:rFonts w:ascii="Arial" w:hAnsi="Arial" w:cs="Arial"/>
          <w:sz w:val="24"/>
          <w:szCs w:val="24"/>
        </w:rPr>
        <w:t>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com </w:t>
      </w:r>
      <w:proofErr w:type="spellStart"/>
      <w:r w:rsidRPr="004F1C3B">
        <w:rPr>
          <w:rFonts w:ascii="Arial" w:hAnsi="Arial" w:cs="Arial"/>
          <w:sz w:val="24"/>
          <w:szCs w:val="24"/>
        </w:rPr>
        <w:t>back-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através de webservice.</w:t>
      </w:r>
    </w:p>
    <w:p w14:paraId="60B9D8CC" w14:textId="2640477F" w:rsidR="004F1C3B" w:rsidRPr="004F1C3B" w:rsidRDefault="004F1C3B" w:rsidP="00C26B31">
      <w:pPr>
        <w:pStyle w:val="PargrafodaLista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Armazenar os dados, se logado, no armazenamento interno do celular.</w:t>
      </w:r>
    </w:p>
    <w:p w14:paraId="0B62D0B7" w14:textId="63CBBE3E" w:rsidR="004F1C3B" w:rsidRPr="004F1C3B" w:rsidRDefault="004F1C3B" w:rsidP="00C26B31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Back</w:t>
      </w:r>
      <w:r w:rsidRPr="004F1C3B">
        <w:rPr>
          <w:rFonts w:ascii="Arial" w:hAnsi="Arial" w:cs="Arial"/>
          <w:i/>
          <w:iCs/>
          <w:sz w:val="24"/>
          <w:szCs w:val="24"/>
        </w:rPr>
        <w:t>-</w:t>
      </w:r>
      <w:proofErr w:type="spellStart"/>
      <w:r w:rsidRPr="00D57980">
        <w:rPr>
          <w:rFonts w:ascii="Arial" w:hAnsi="Arial" w:cs="Arial"/>
          <w:b/>
          <w:bCs/>
          <w:sz w:val="24"/>
          <w:szCs w:val="24"/>
        </w:rPr>
        <w:t>end</w:t>
      </w:r>
      <w:proofErr w:type="spellEnd"/>
      <w:r w:rsidR="00D57980">
        <w:rPr>
          <w:rFonts w:ascii="Arial" w:hAnsi="Arial" w:cs="Arial"/>
          <w:b/>
          <w:bCs/>
          <w:sz w:val="24"/>
          <w:szCs w:val="24"/>
        </w:rPr>
        <w:t>:</w:t>
      </w:r>
    </w:p>
    <w:p w14:paraId="4EE666D8" w14:textId="4F3FE2B1" w:rsidR="004F1C3B" w:rsidRPr="004F1C3B" w:rsidRDefault="004F1C3B" w:rsidP="00C26B31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 xml:space="preserve">Criar banco de dados através do </w:t>
      </w:r>
      <w:proofErr w:type="spellStart"/>
      <w:r w:rsidRPr="004F1C3B">
        <w:rPr>
          <w:rFonts w:ascii="Arial" w:hAnsi="Arial" w:cs="Arial"/>
          <w:sz w:val="24"/>
          <w:szCs w:val="24"/>
        </w:rPr>
        <w:t>mongoDB</w:t>
      </w:r>
      <w:proofErr w:type="spellEnd"/>
      <w:r w:rsidRPr="004F1C3B">
        <w:rPr>
          <w:rFonts w:ascii="Arial" w:hAnsi="Arial" w:cs="Arial"/>
          <w:sz w:val="24"/>
          <w:szCs w:val="24"/>
        </w:rPr>
        <w:t>.</w:t>
      </w:r>
    </w:p>
    <w:p w14:paraId="056450FC" w14:textId="1CE570D9" w:rsidR="004F1C3B" w:rsidRPr="004F1C3B" w:rsidRDefault="004F1C3B" w:rsidP="00C26B31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 xml:space="preserve">Desenvolver o </w:t>
      </w:r>
      <w:proofErr w:type="spellStart"/>
      <w:r w:rsidRPr="004F1C3B">
        <w:rPr>
          <w:rFonts w:ascii="Arial" w:hAnsi="Arial" w:cs="Arial"/>
          <w:sz w:val="24"/>
          <w:szCs w:val="24"/>
        </w:rPr>
        <w:t>back-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utilizando </w:t>
      </w:r>
      <w:proofErr w:type="spellStart"/>
      <w:r w:rsidRPr="004F1C3B">
        <w:rPr>
          <w:rFonts w:ascii="Arial" w:hAnsi="Arial" w:cs="Arial"/>
          <w:sz w:val="24"/>
          <w:szCs w:val="24"/>
        </w:rPr>
        <w:t>Java</w:t>
      </w:r>
      <w:r w:rsidR="00F62172">
        <w:rPr>
          <w:rFonts w:ascii="Arial" w:hAnsi="Arial" w:cs="Arial"/>
          <w:sz w:val="24"/>
          <w:szCs w:val="24"/>
        </w:rPr>
        <w:t>S</w:t>
      </w:r>
      <w:r w:rsidRPr="004F1C3B">
        <w:rPr>
          <w:rFonts w:ascii="Arial" w:hAnsi="Arial" w:cs="Arial"/>
          <w:sz w:val="24"/>
          <w:szCs w:val="24"/>
        </w:rPr>
        <w:t>cript</w:t>
      </w:r>
      <w:proofErr w:type="spellEnd"/>
      <w:r w:rsidRPr="004F1C3B">
        <w:rPr>
          <w:rFonts w:ascii="Arial" w:hAnsi="Arial" w:cs="Arial"/>
          <w:sz w:val="24"/>
          <w:szCs w:val="24"/>
        </w:rPr>
        <w:t>.</w:t>
      </w:r>
    </w:p>
    <w:p w14:paraId="6EB29710" w14:textId="2FA8A941" w:rsidR="004F1C3B" w:rsidRPr="004F1C3B" w:rsidRDefault="004F1C3B" w:rsidP="00C26B31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CRUD do hospital e paciente.</w:t>
      </w:r>
    </w:p>
    <w:p w14:paraId="18FCA6DF" w14:textId="5C23D7A1" w:rsidR="004F1C3B" w:rsidRPr="004F1C3B" w:rsidRDefault="004F1C3B" w:rsidP="00C26B31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autenticação do hospital e paciente.</w:t>
      </w:r>
    </w:p>
    <w:p w14:paraId="4CC631E4" w14:textId="0A19BFEC" w:rsidR="004F1C3B" w:rsidRPr="004F1C3B" w:rsidRDefault="004F1C3B" w:rsidP="00C26B31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Login e logout do hospital e paciente.</w:t>
      </w:r>
    </w:p>
    <w:p w14:paraId="2FE45794" w14:textId="319F47AC" w:rsidR="004F1C3B" w:rsidRPr="004F1C3B" w:rsidRDefault="004F1C3B" w:rsidP="00C26B31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rotas de navegação.</w:t>
      </w:r>
    </w:p>
    <w:p w14:paraId="56A60852" w14:textId="16FB6BB3" w:rsidR="004F1C3B" w:rsidRDefault="004F1C3B" w:rsidP="00C26B31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a busca de hospitais em um raio de 10Km.</w:t>
      </w:r>
    </w:p>
    <w:p w14:paraId="465F7AB5" w14:textId="77777777" w:rsidR="008B7253" w:rsidRPr="008B7253" w:rsidRDefault="008B7253" w:rsidP="00C26B31">
      <w:pPr>
        <w:spacing w:line="360" w:lineRule="auto"/>
        <w:rPr>
          <w:rFonts w:ascii="Arial" w:hAnsi="Arial" w:cs="Arial"/>
          <w:sz w:val="24"/>
          <w:szCs w:val="24"/>
        </w:rPr>
      </w:pPr>
    </w:p>
    <w:p w14:paraId="39789588" w14:textId="1D9A49C2" w:rsidR="004F1C3B" w:rsidRPr="004537D8" w:rsidRDefault="004F1C3B" w:rsidP="00C26B31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lastRenderedPageBreak/>
        <w:t>Testes:</w:t>
      </w:r>
    </w:p>
    <w:p w14:paraId="430C51C5" w14:textId="1F51A01F" w:rsidR="004F1C3B" w:rsidRPr="004537D8" w:rsidRDefault="004537D8" w:rsidP="00C26B31">
      <w:pPr>
        <w:pStyle w:val="PargrafodaLista"/>
        <w:numPr>
          <w:ilvl w:val="0"/>
          <w:numId w:val="5"/>
        </w:num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 xml:space="preserve">Testar todas as funcionalidades do sistema </w:t>
      </w:r>
      <w:r w:rsidRPr="004537D8">
        <w:rPr>
          <w:rFonts w:ascii="Arial" w:hAnsi="Arial" w:cs="Arial"/>
          <w:i/>
          <w:iCs/>
          <w:sz w:val="24"/>
          <w:szCs w:val="24"/>
        </w:rPr>
        <w:t>web</w:t>
      </w:r>
      <w:r w:rsidRPr="004537D8">
        <w:rPr>
          <w:rFonts w:ascii="Arial" w:hAnsi="Arial" w:cs="Arial"/>
          <w:sz w:val="24"/>
          <w:szCs w:val="24"/>
        </w:rPr>
        <w:t xml:space="preserve">, </w:t>
      </w:r>
      <w:r w:rsidRPr="004537D8">
        <w:rPr>
          <w:rFonts w:ascii="Arial" w:hAnsi="Arial" w:cs="Arial"/>
          <w:i/>
          <w:iCs/>
          <w:sz w:val="24"/>
          <w:szCs w:val="24"/>
        </w:rPr>
        <w:t>mobile</w:t>
      </w:r>
      <w:r w:rsidRPr="004537D8">
        <w:rPr>
          <w:rFonts w:ascii="Arial" w:hAnsi="Arial" w:cs="Arial"/>
          <w:sz w:val="24"/>
          <w:szCs w:val="24"/>
        </w:rPr>
        <w:t xml:space="preserve"> e </w:t>
      </w:r>
      <w:proofErr w:type="spellStart"/>
      <w:r w:rsidRPr="004537D8">
        <w:rPr>
          <w:rFonts w:ascii="Arial" w:hAnsi="Arial" w:cs="Arial"/>
          <w:i/>
          <w:iCs/>
          <w:sz w:val="24"/>
          <w:szCs w:val="24"/>
        </w:rPr>
        <w:t>back</w:t>
      </w:r>
      <w:proofErr w:type="spellEnd"/>
      <w:r w:rsidRPr="004537D8">
        <w:rPr>
          <w:rFonts w:ascii="Arial" w:hAnsi="Arial" w:cs="Arial"/>
          <w:i/>
          <w:iCs/>
          <w:sz w:val="24"/>
          <w:szCs w:val="24"/>
        </w:rPr>
        <w:t>-end.</w:t>
      </w:r>
    </w:p>
    <w:p w14:paraId="3DB379FF" w14:textId="0D1CF8EC" w:rsidR="004537D8" w:rsidRPr="004537D8" w:rsidRDefault="004537D8" w:rsidP="00C26B31">
      <w:pPr>
        <w:pStyle w:val="PargrafodaLista"/>
        <w:numPr>
          <w:ilvl w:val="0"/>
          <w:numId w:val="5"/>
        </w:numPr>
        <w:spacing w:line="360" w:lineRule="auto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Procurar possíveis erros no sistema.</w:t>
      </w:r>
    </w:p>
    <w:p w14:paraId="1D0F60F8" w14:textId="53C83928" w:rsidR="004F1C3B" w:rsidRPr="008B7253" w:rsidRDefault="004537D8" w:rsidP="00C26B31">
      <w:pPr>
        <w:pStyle w:val="PargrafodaLista"/>
        <w:numPr>
          <w:ilvl w:val="0"/>
          <w:numId w:val="5"/>
        </w:numPr>
        <w:spacing w:line="360" w:lineRule="auto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Procurar possíveis dificuldades de usabilidade para o usuário</w:t>
      </w:r>
    </w:p>
    <w:p w14:paraId="30606F7E" w14:textId="069DCD57" w:rsidR="00D12813" w:rsidRDefault="00EA2D68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5" w:name="_Toc43551276"/>
      <w:r>
        <w:rPr>
          <w:rFonts w:cs="Arial"/>
          <w:color w:val="auto"/>
          <w:szCs w:val="24"/>
        </w:rPr>
        <w:t>PRODUCT BACKLOG</w:t>
      </w:r>
      <w:bookmarkEnd w:id="5"/>
    </w:p>
    <w:p w14:paraId="7EA21487" w14:textId="23942A64" w:rsidR="00D12813" w:rsidRDefault="004537D8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O </w:t>
      </w:r>
      <w:proofErr w:type="spellStart"/>
      <w:r>
        <w:rPr>
          <w:rFonts w:ascii="Arial" w:hAnsi="Arial" w:cs="Arial"/>
          <w:sz w:val="24"/>
          <w:szCs w:val="24"/>
        </w:rPr>
        <w:t>product</w:t>
      </w:r>
      <w:proofErr w:type="spellEnd"/>
      <w:r>
        <w:rPr>
          <w:rFonts w:ascii="Arial" w:hAnsi="Arial" w:cs="Arial"/>
          <w:sz w:val="24"/>
          <w:szCs w:val="24"/>
        </w:rPr>
        <w:t xml:space="preserve"> backlog refere-se as funcionalidades que o software deverá possuir, de forma a atender as necessidades do cliente.</w:t>
      </w:r>
    </w:p>
    <w:p w14:paraId="062AFFBF" w14:textId="3AB29F9A" w:rsidR="004537D8" w:rsidRDefault="004537D8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cadastro do hospital.</w:t>
      </w:r>
    </w:p>
    <w:p w14:paraId="2EF250BD" w14:textId="11395458" w:rsidR="00E45227" w:rsidRPr="004537D8" w:rsidRDefault="00E45227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cadastro do paciente.</w:t>
      </w:r>
    </w:p>
    <w:p w14:paraId="508BE447" w14:textId="6D45A0D5" w:rsidR="004537D8" w:rsidRDefault="004537D8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in do hospital.</w:t>
      </w:r>
    </w:p>
    <w:p w14:paraId="64A5CE11" w14:textId="29F6D2DF" w:rsidR="00E45227" w:rsidRPr="004537D8" w:rsidRDefault="00E45227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login do paciente.</w:t>
      </w:r>
    </w:p>
    <w:p w14:paraId="0CFBC551" w14:textId="32470189" w:rsidR="004537D8" w:rsidRDefault="004537D8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out do hospital.</w:t>
      </w:r>
    </w:p>
    <w:p w14:paraId="36BCB4EA" w14:textId="444D7E06" w:rsidR="00E45227" w:rsidRPr="004537D8" w:rsidRDefault="00E45227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logout do paciente.</w:t>
      </w:r>
    </w:p>
    <w:p w14:paraId="1BAE3240" w14:textId="77777777" w:rsidR="004E4B28" w:rsidRPr="004537D8" w:rsidRDefault="004E4B28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 xml:space="preserve">Realizar </w:t>
      </w:r>
      <w:r>
        <w:rPr>
          <w:rFonts w:ascii="Arial" w:hAnsi="Arial" w:cs="Arial"/>
          <w:sz w:val="24"/>
          <w:szCs w:val="24"/>
        </w:rPr>
        <w:t>a visualização dos hospitais cadastrados no mapa</w:t>
      </w:r>
      <w:r w:rsidRPr="004537D8">
        <w:rPr>
          <w:rFonts w:ascii="Arial" w:hAnsi="Arial" w:cs="Arial"/>
          <w:sz w:val="24"/>
          <w:szCs w:val="24"/>
        </w:rPr>
        <w:t>.</w:t>
      </w:r>
    </w:p>
    <w:p w14:paraId="36512329" w14:textId="60E71CAF" w:rsidR="004537D8" w:rsidRPr="008B7253" w:rsidRDefault="004537D8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Transferência de requisições entre os hospitais.</w:t>
      </w:r>
    </w:p>
    <w:p w14:paraId="2AFA847E" w14:textId="29307FC3" w:rsidR="00D12813" w:rsidRPr="00D12813" w:rsidRDefault="00D12813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6" w:name="_Toc43551277"/>
      <w:r>
        <w:rPr>
          <w:rFonts w:cs="Arial"/>
          <w:color w:val="auto"/>
          <w:szCs w:val="24"/>
        </w:rPr>
        <w:t>REQUISITOS NÃO FUNCIONAIS</w:t>
      </w:r>
      <w:bookmarkEnd w:id="6"/>
    </w:p>
    <w:p w14:paraId="67B99C94" w14:textId="005D61A2" w:rsidR="00D12813" w:rsidRDefault="004537D8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Os requisitos não funcionais se referem às propriedades do sistema, não definido suas funcionalidades, mas suas peculiaridades.</w:t>
      </w:r>
    </w:p>
    <w:p w14:paraId="197734C8" w14:textId="3963C0A8" w:rsidR="004537D8" w:rsidRPr="004537D8" w:rsidRDefault="004537D8" w:rsidP="00C26B31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Desenvolver um layout responsivo.</w:t>
      </w:r>
    </w:p>
    <w:p w14:paraId="14B80392" w14:textId="68DE7BFE" w:rsidR="004537D8" w:rsidRPr="004537D8" w:rsidRDefault="004537D8" w:rsidP="00C26B31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nderização de mapa.</w:t>
      </w:r>
    </w:p>
    <w:p w14:paraId="3DA59DC6" w14:textId="47EBEA9E" w:rsidR="004537D8" w:rsidRPr="004537D8" w:rsidRDefault="004537D8" w:rsidP="00C26B31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Listagem de usuários e hospitais.</w:t>
      </w:r>
    </w:p>
    <w:p w14:paraId="59EC23DA" w14:textId="48CBD3C8" w:rsidR="004537D8" w:rsidRPr="004537D8" w:rsidRDefault="004537D8" w:rsidP="00C26B31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Desenvolver um layout autodidata.</w:t>
      </w:r>
    </w:p>
    <w:p w14:paraId="56B8CC8E" w14:textId="7D3E4748" w:rsidR="00D12813" w:rsidRPr="008B7253" w:rsidRDefault="004537D8" w:rsidP="00C26B31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proofErr w:type="spellStart"/>
      <w:r w:rsidRPr="004537D8">
        <w:rPr>
          <w:rFonts w:ascii="Arial" w:hAnsi="Arial" w:cs="Arial"/>
          <w:sz w:val="24"/>
          <w:szCs w:val="24"/>
        </w:rPr>
        <w:t>Sp</w:t>
      </w:r>
      <w:r w:rsidR="00CF2182">
        <w:rPr>
          <w:rFonts w:ascii="Arial" w:hAnsi="Arial" w:cs="Arial"/>
          <w:sz w:val="24"/>
          <w:szCs w:val="24"/>
        </w:rPr>
        <w:t>l</w:t>
      </w:r>
      <w:r w:rsidRPr="004537D8">
        <w:rPr>
          <w:rFonts w:ascii="Arial" w:hAnsi="Arial" w:cs="Arial"/>
          <w:sz w:val="24"/>
          <w:szCs w:val="24"/>
        </w:rPr>
        <w:t>ash</w:t>
      </w:r>
      <w:proofErr w:type="spellEnd"/>
      <w:r w:rsidRPr="004537D8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4537D8">
        <w:rPr>
          <w:rFonts w:ascii="Arial" w:hAnsi="Arial" w:cs="Arial"/>
          <w:sz w:val="24"/>
          <w:szCs w:val="24"/>
        </w:rPr>
        <w:t>Screen</w:t>
      </w:r>
      <w:proofErr w:type="spellEnd"/>
      <w:r w:rsidRPr="004537D8">
        <w:rPr>
          <w:rFonts w:ascii="Arial" w:hAnsi="Arial" w:cs="Arial"/>
          <w:sz w:val="24"/>
          <w:szCs w:val="24"/>
        </w:rPr>
        <w:t xml:space="preserve"> no mobile.</w:t>
      </w:r>
    </w:p>
    <w:p w14:paraId="0A8C47EB" w14:textId="77777777" w:rsidR="005C2145" w:rsidRDefault="005C2145" w:rsidP="00C26B31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42AFBE2A" w14:textId="1B994D0D" w:rsidR="0064000A" w:rsidRDefault="0064000A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  <w:lang w:val="en-US"/>
        </w:rPr>
      </w:pPr>
      <w:bookmarkStart w:id="7" w:name="_Toc43551278"/>
      <w:r>
        <w:rPr>
          <w:rFonts w:cs="Arial"/>
          <w:color w:val="auto"/>
          <w:szCs w:val="24"/>
          <w:lang w:val="en-US"/>
        </w:rPr>
        <w:lastRenderedPageBreak/>
        <w:t>PREMISSAS</w:t>
      </w:r>
      <w:bookmarkEnd w:id="7"/>
    </w:p>
    <w:p w14:paraId="233B70BC" w14:textId="27F693E5" w:rsidR="004537D8" w:rsidRDefault="0064000A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Premissas são os fatores associados ao escopo do projeto que, para fins de planejamento, são assumidos como verdadeiros, reais ou certos sem a necessidade de prova ou demonstração. Ou seja, são hipóteses ou pressupostos.</w:t>
      </w:r>
    </w:p>
    <w:p w14:paraId="4E3D1D43" w14:textId="6186A19E" w:rsidR="004537D8" w:rsidRPr="00593087" w:rsidRDefault="004537D8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será realizado por quatro pessoas.</w:t>
      </w:r>
    </w:p>
    <w:p w14:paraId="04F32330" w14:textId="7CDAF07B" w:rsidR="004537D8" w:rsidRPr="00593087" w:rsidRDefault="004537D8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O projeto será realizado em todos os dias </w:t>
      </w:r>
      <w:r w:rsidR="00593087" w:rsidRPr="00593087">
        <w:rPr>
          <w:rFonts w:ascii="Arial" w:hAnsi="Arial" w:cs="Arial"/>
          <w:sz w:val="24"/>
          <w:szCs w:val="24"/>
        </w:rPr>
        <w:t>úteis da semana, exceto feriados e mudanças de cronograma escolar/pessoal.</w:t>
      </w:r>
    </w:p>
    <w:p w14:paraId="7648A840" w14:textId="7F885DE9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será realizado no ambiente escolar e fora dele.</w:t>
      </w:r>
    </w:p>
    <w:p w14:paraId="2D87B99E" w14:textId="6415B62D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ão disponibilizados professores para maiores dúvidas e conselhos.</w:t>
      </w:r>
    </w:p>
    <w:p w14:paraId="2FFABFC7" w14:textId="0355063F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tem previsão de termino no fim de maio de do ano de 2020.</w:t>
      </w:r>
    </w:p>
    <w:p w14:paraId="6FDD5535" w14:textId="267577B5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á disponibilizado um computador no ambiente escolar por integrante do grupo.</w:t>
      </w:r>
    </w:p>
    <w:p w14:paraId="037E33FF" w14:textId="21685575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Os sistemas web, mobile e </w:t>
      </w:r>
      <w:proofErr w:type="spellStart"/>
      <w:r w:rsidRPr="00593087">
        <w:rPr>
          <w:rFonts w:ascii="Arial" w:hAnsi="Arial" w:cs="Arial"/>
          <w:sz w:val="24"/>
          <w:szCs w:val="24"/>
        </w:rPr>
        <w:t>back-end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serão programados em </w:t>
      </w:r>
      <w:proofErr w:type="spellStart"/>
      <w:r w:rsidRPr="00593087">
        <w:rPr>
          <w:rFonts w:ascii="Arial" w:hAnsi="Arial" w:cs="Arial"/>
          <w:sz w:val="24"/>
          <w:szCs w:val="24"/>
        </w:rPr>
        <w:t>ReactJS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593087">
        <w:rPr>
          <w:rFonts w:ascii="Arial" w:hAnsi="Arial" w:cs="Arial"/>
          <w:sz w:val="24"/>
          <w:szCs w:val="24"/>
        </w:rPr>
        <w:t>React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593087">
        <w:rPr>
          <w:rFonts w:ascii="Arial" w:hAnsi="Arial" w:cs="Arial"/>
          <w:sz w:val="24"/>
          <w:szCs w:val="24"/>
        </w:rPr>
        <w:t>Native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e </w:t>
      </w:r>
      <w:proofErr w:type="spellStart"/>
      <w:r w:rsidRPr="00593087">
        <w:rPr>
          <w:rFonts w:ascii="Arial" w:hAnsi="Arial" w:cs="Arial"/>
          <w:sz w:val="24"/>
          <w:szCs w:val="24"/>
        </w:rPr>
        <w:t>NodeJS</w:t>
      </w:r>
      <w:proofErr w:type="spellEnd"/>
      <w:r w:rsidRPr="00593087">
        <w:rPr>
          <w:rFonts w:ascii="Arial" w:hAnsi="Arial" w:cs="Arial"/>
          <w:sz w:val="24"/>
          <w:szCs w:val="24"/>
        </w:rPr>
        <w:t>, respectivamente.</w:t>
      </w:r>
    </w:p>
    <w:p w14:paraId="3AA33E8C" w14:textId="63203D79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mobile estará disponível tanto para celulares IOS quanto Android.</w:t>
      </w:r>
    </w:p>
    <w:p w14:paraId="66E34863" w14:textId="5779900A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Será utilizado o editor de texto Visual Studio </w:t>
      </w:r>
      <w:proofErr w:type="spellStart"/>
      <w:r w:rsidRPr="00593087">
        <w:rPr>
          <w:rFonts w:ascii="Arial" w:hAnsi="Arial" w:cs="Arial"/>
          <w:sz w:val="24"/>
          <w:szCs w:val="24"/>
        </w:rPr>
        <w:t>Code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para a programação em </w:t>
      </w:r>
      <w:proofErr w:type="spellStart"/>
      <w:r w:rsidRPr="00593087">
        <w:rPr>
          <w:rFonts w:ascii="Arial" w:hAnsi="Arial" w:cs="Arial"/>
          <w:sz w:val="24"/>
          <w:szCs w:val="24"/>
        </w:rPr>
        <w:t>Java</w:t>
      </w:r>
      <w:r w:rsidR="00F62172">
        <w:rPr>
          <w:rFonts w:ascii="Arial" w:hAnsi="Arial" w:cs="Arial"/>
          <w:sz w:val="24"/>
          <w:szCs w:val="24"/>
        </w:rPr>
        <w:t>S</w:t>
      </w:r>
      <w:r w:rsidRPr="00593087">
        <w:rPr>
          <w:rFonts w:ascii="Arial" w:hAnsi="Arial" w:cs="Arial"/>
          <w:sz w:val="24"/>
          <w:szCs w:val="24"/>
        </w:rPr>
        <w:t>cript</w:t>
      </w:r>
      <w:proofErr w:type="spellEnd"/>
      <w:r w:rsidRPr="00593087">
        <w:rPr>
          <w:rFonts w:ascii="Arial" w:hAnsi="Arial" w:cs="Arial"/>
          <w:sz w:val="24"/>
          <w:szCs w:val="24"/>
        </w:rPr>
        <w:t>.</w:t>
      </w:r>
    </w:p>
    <w:p w14:paraId="5E338B0A" w14:textId="37884940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Será utilizado o banco de dados não relacional </w:t>
      </w:r>
      <w:proofErr w:type="spellStart"/>
      <w:r w:rsidR="00CF2182">
        <w:rPr>
          <w:rFonts w:ascii="Arial" w:hAnsi="Arial" w:cs="Arial"/>
          <w:sz w:val="24"/>
          <w:szCs w:val="24"/>
        </w:rPr>
        <w:t>M</w:t>
      </w:r>
      <w:r w:rsidRPr="00593087">
        <w:rPr>
          <w:rFonts w:ascii="Arial" w:hAnsi="Arial" w:cs="Arial"/>
          <w:sz w:val="24"/>
          <w:szCs w:val="24"/>
        </w:rPr>
        <w:t>ongoDB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para o armazenamento dos dados da plataforma</w:t>
      </w:r>
      <w:r w:rsidR="00F61099">
        <w:rPr>
          <w:rFonts w:ascii="Arial" w:hAnsi="Arial" w:cs="Arial"/>
          <w:sz w:val="24"/>
          <w:szCs w:val="24"/>
        </w:rPr>
        <w:t>.</w:t>
      </w:r>
    </w:p>
    <w:p w14:paraId="768C907C" w14:textId="3A9A67C0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A plataforma depende de conexão à internet.</w:t>
      </w:r>
    </w:p>
    <w:p w14:paraId="508B0305" w14:textId="225F32D6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sistema depende de ligação ao banco de dados.</w:t>
      </w:r>
    </w:p>
    <w:p w14:paraId="36786B95" w14:textId="77777777" w:rsidR="0064000A" w:rsidRPr="0090159B" w:rsidRDefault="0064000A" w:rsidP="00C26B31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br w:type="page"/>
      </w:r>
    </w:p>
    <w:p w14:paraId="44C409AC" w14:textId="6980CCE8" w:rsidR="0064000A" w:rsidRDefault="0064000A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  <w:lang w:val="en-US"/>
        </w:rPr>
      </w:pPr>
      <w:bookmarkStart w:id="8" w:name="_Toc43551279"/>
      <w:r>
        <w:rPr>
          <w:rFonts w:cs="Arial"/>
          <w:color w:val="auto"/>
          <w:szCs w:val="24"/>
          <w:lang w:val="en-US"/>
        </w:rPr>
        <w:lastRenderedPageBreak/>
        <w:t>RESTRIÇÕES</w:t>
      </w:r>
      <w:bookmarkEnd w:id="8"/>
    </w:p>
    <w:p w14:paraId="2FB3DD75" w14:textId="4FC9632F" w:rsidR="0064000A" w:rsidRDefault="0064000A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Restrições são limitações impostas interna ou externamente ao projeto. Restrições podem ser a obrigatoriedade de se executar determinadas ferramentas e a forma de trabalho da equipe.</w:t>
      </w:r>
    </w:p>
    <w:p w14:paraId="7BEED40B" w14:textId="7B1CE732" w:rsidR="009B4F2A" w:rsidRPr="009B4F2A" w:rsidRDefault="009B4F2A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9B4F2A">
        <w:rPr>
          <w:rFonts w:ascii="Arial" w:hAnsi="Arial" w:cs="Arial"/>
          <w:b/>
          <w:bCs/>
          <w:sz w:val="24"/>
          <w:szCs w:val="24"/>
        </w:rPr>
        <w:t>Restrições Técnicas:</w:t>
      </w:r>
    </w:p>
    <w:p w14:paraId="1EDE5297" w14:textId="4ADA32D8" w:rsidR="009B4F2A" w:rsidRPr="009B4F2A" w:rsidRDefault="009B4F2A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9B4F2A">
        <w:rPr>
          <w:rFonts w:ascii="Arial" w:hAnsi="Arial" w:cs="Arial"/>
          <w:b/>
          <w:bCs/>
          <w:sz w:val="24"/>
          <w:szCs w:val="24"/>
        </w:rPr>
        <w:t>Banco de dados:</w:t>
      </w:r>
    </w:p>
    <w:p w14:paraId="4F5CBF32" w14:textId="47D85CD2" w:rsidR="009B4F2A" w:rsidRPr="00515C67" w:rsidRDefault="009B4F2A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Os modelos do banco de dados devem </w:t>
      </w:r>
      <w:r w:rsidR="000C048B">
        <w:rPr>
          <w:rFonts w:ascii="Arial" w:hAnsi="Arial" w:cs="Arial"/>
          <w:sz w:val="24"/>
          <w:szCs w:val="24"/>
        </w:rPr>
        <w:t xml:space="preserve">ser elaborados com o auxílio das ferramentas Visio e </w:t>
      </w:r>
      <w:proofErr w:type="spellStart"/>
      <w:r w:rsidR="000C048B">
        <w:rPr>
          <w:rFonts w:ascii="Arial" w:hAnsi="Arial" w:cs="Arial"/>
          <w:sz w:val="24"/>
          <w:szCs w:val="24"/>
        </w:rPr>
        <w:t>brModelo</w:t>
      </w:r>
      <w:proofErr w:type="spellEnd"/>
    </w:p>
    <w:p w14:paraId="4575AF40" w14:textId="32B68362" w:rsidR="009B4F2A" w:rsidRPr="00515C67" w:rsidRDefault="009B4F2A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</w:t>
      </w:r>
      <w:r w:rsidR="00C96C09" w:rsidRPr="00515C67">
        <w:rPr>
          <w:rFonts w:ascii="Arial" w:hAnsi="Arial" w:cs="Arial"/>
          <w:sz w:val="24"/>
          <w:szCs w:val="24"/>
        </w:rPr>
        <w:t xml:space="preserve">usado o framework </w:t>
      </w:r>
      <w:proofErr w:type="spellStart"/>
      <w:r w:rsidR="00C96C09" w:rsidRPr="00515C67">
        <w:rPr>
          <w:rFonts w:ascii="Arial" w:hAnsi="Arial" w:cs="Arial"/>
          <w:i/>
          <w:iCs/>
          <w:sz w:val="24"/>
          <w:szCs w:val="24"/>
        </w:rPr>
        <w:t>ExpressJS</w:t>
      </w:r>
      <w:proofErr w:type="spellEnd"/>
      <w:r w:rsidR="00C96C09" w:rsidRPr="00515C67">
        <w:rPr>
          <w:rFonts w:ascii="Arial" w:hAnsi="Arial" w:cs="Arial"/>
          <w:sz w:val="24"/>
          <w:szCs w:val="24"/>
        </w:rPr>
        <w:t xml:space="preserve"> para o desenvolvimento do </w:t>
      </w:r>
      <w:proofErr w:type="spellStart"/>
      <w:r w:rsidR="00C96C09" w:rsidRPr="00515C67">
        <w:rPr>
          <w:rFonts w:ascii="Arial" w:hAnsi="Arial" w:cs="Arial"/>
          <w:sz w:val="24"/>
          <w:szCs w:val="24"/>
        </w:rPr>
        <w:t>back-end</w:t>
      </w:r>
      <w:proofErr w:type="spellEnd"/>
      <w:r w:rsidR="00C96C09" w:rsidRPr="00515C67">
        <w:rPr>
          <w:rFonts w:ascii="Arial" w:hAnsi="Arial" w:cs="Arial"/>
          <w:sz w:val="24"/>
          <w:szCs w:val="24"/>
        </w:rPr>
        <w:t xml:space="preserve"> da aplicação.</w:t>
      </w:r>
    </w:p>
    <w:p w14:paraId="7FB7DB9A" w14:textId="3E5F6E93" w:rsidR="009B4F2A" w:rsidRPr="00515C67" w:rsidRDefault="009B4F2A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conceitual do projeto deve ser desenvolvido inicialmente.</w:t>
      </w:r>
    </w:p>
    <w:p w14:paraId="3D80D44A" w14:textId="593AAF9D" w:rsidR="009B4F2A" w:rsidRPr="00515C67" w:rsidRDefault="009B4F2A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lógico será desenvolvido após a construção do modelo conceitual.</w:t>
      </w:r>
    </w:p>
    <w:p w14:paraId="628B3B7F" w14:textId="620E2F49" w:rsidR="009B4F2A" w:rsidRPr="00515C67" w:rsidRDefault="009B4F2A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físico deve ser iniciado após a finalização dos modelos acima.</w:t>
      </w:r>
    </w:p>
    <w:p w14:paraId="6A8CAAEE" w14:textId="0D889C4A" w:rsidR="009B4F2A" w:rsidRPr="00515C67" w:rsidRDefault="00C96C09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usado o </w:t>
      </w:r>
      <w:proofErr w:type="spellStart"/>
      <w:r w:rsidR="00CF2182">
        <w:rPr>
          <w:rFonts w:ascii="Arial" w:hAnsi="Arial" w:cs="Arial"/>
          <w:i/>
          <w:iCs/>
          <w:sz w:val="24"/>
          <w:szCs w:val="24"/>
        </w:rPr>
        <w:t>M</w:t>
      </w:r>
      <w:r w:rsidRPr="00515C67">
        <w:rPr>
          <w:rFonts w:ascii="Arial" w:hAnsi="Arial" w:cs="Arial"/>
          <w:i/>
          <w:iCs/>
          <w:sz w:val="24"/>
          <w:szCs w:val="24"/>
        </w:rPr>
        <w:t>ongoDB</w:t>
      </w:r>
      <w:proofErr w:type="spellEnd"/>
      <w:r w:rsidRPr="00515C67">
        <w:rPr>
          <w:rFonts w:ascii="Arial" w:hAnsi="Arial" w:cs="Arial"/>
          <w:i/>
          <w:iCs/>
          <w:sz w:val="24"/>
          <w:szCs w:val="24"/>
        </w:rPr>
        <w:t xml:space="preserve"> </w:t>
      </w:r>
      <w:r w:rsidRPr="00515C67">
        <w:rPr>
          <w:rFonts w:ascii="Arial" w:hAnsi="Arial" w:cs="Arial"/>
          <w:sz w:val="24"/>
          <w:szCs w:val="24"/>
        </w:rPr>
        <w:t>como banco de dados.</w:t>
      </w:r>
    </w:p>
    <w:p w14:paraId="208F1CA2" w14:textId="272E0E32" w:rsidR="00C96C09" w:rsidRPr="00515C67" w:rsidRDefault="00C96C09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s testes serão efetuados todos os dias antes do término da aula.</w:t>
      </w:r>
    </w:p>
    <w:p w14:paraId="6340B99C" w14:textId="48E65FD3" w:rsidR="00C96C09" w:rsidRPr="00515C67" w:rsidRDefault="00C96C09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teste unitário será efetuado no final de cada Sprint.</w:t>
      </w:r>
    </w:p>
    <w:p w14:paraId="57194568" w14:textId="45DDEFCC" w:rsidR="00C96C09" w:rsidRPr="00210CD7" w:rsidRDefault="00C96C09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210CD7">
        <w:rPr>
          <w:rFonts w:ascii="Arial" w:hAnsi="Arial" w:cs="Arial"/>
          <w:b/>
          <w:bCs/>
          <w:sz w:val="24"/>
          <w:szCs w:val="24"/>
        </w:rPr>
        <w:t>Plataforma Web:</w:t>
      </w:r>
    </w:p>
    <w:p w14:paraId="6894D765" w14:textId="611AD68D" w:rsidR="00C96C09" w:rsidRPr="00515C67" w:rsidRDefault="00C96C09" w:rsidP="00C26B31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usada a biblioteca </w:t>
      </w:r>
      <w:proofErr w:type="spellStart"/>
      <w:r w:rsidRPr="00515C67">
        <w:rPr>
          <w:rFonts w:ascii="Arial" w:hAnsi="Arial" w:cs="Arial"/>
          <w:i/>
          <w:iCs/>
          <w:sz w:val="24"/>
          <w:szCs w:val="24"/>
        </w:rPr>
        <w:t>ReactJS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para o desenvolvimento da aplicação no front-</w:t>
      </w:r>
      <w:proofErr w:type="spellStart"/>
      <w:r w:rsidRPr="00515C67">
        <w:rPr>
          <w:rFonts w:ascii="Arial" w:hAnsi="Arial" w:cs="Arial"/>
          <w:sz w:val="24"/>
          <w:szCs w:val="24"/>
        </w:rPr>
        <w:t>end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web.</w:t>
      </w:r>
    </w:p>
    <w:p w14:paraId="39A5ED74" w14:textId="04EE1430" w:rsidR="00C96C09" w:rsidRPr="00515C67" w:rsidRDefault="00210CD7" w:rsidP="00C26B31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Para requisições HTTP ao servidor, deverá ser usada a biblioteca </w:t>
      </w:r>
      <w:proofErr w:type="spellStart"/>
      <w:r w:rsidRPr="00515C67">
        <w:rPr>
          <w:rFonts w:ascii="Arial" w:hAnsi="Arial" w:cs="Arial"/>
          <w:i/>
          <w:iCs/>
          <w:sz w:val="24"/>
          <w:szCs w:val="24"/>
        </w:rPr>
        <w:t>axios</w:t>
      </w:r>
      <w:proofErr w:type="spellEnd"/>
      <w:r w:rsidRPr="00515C67">
        <w:rPr>
          <w:rFonts w:ascii="Arial" w:hAnsi="Arial" w:cs="Arial"/>
          <w:sz w:val="24"/>
          <w:szCs w:val="24"/>
        </w:rPr>
        <w:t>.</w:t>
      </w:r>
    </w:p>
    <w:p w14:paraId="098A68ED" w14:textId="75C2532C" w:rsidR="00210CD7" w:rsidRDefault="00210CD7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210CD7">
        <w:rPr>
          <w:rFonts w:ascii="Arial" w:hAnsi="Arial" w:cs="Arial"/>
          <w:b/>
          <w:bCs/>
          <w:sz w:val="24"/>
          <w:szCs w:val="24"/>
        </w:rPr>
        <w:t>Plataforma Mobile:</w:t>
      </w:r>
    </w:p>
    <w:p w14:paraId="3AFDAB08" w14:textId="58DC0818" w:rsidR="00C15C2D" w:rsidRPr="00515C67" w:rsidRDefault="00C15C2D" w:rsidP="00C26B31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usado o framework </w:t>
      </w:r>
      <w:proofErr w:type="spellStart"/>
      <w:r w:rsidRPr="00515C67">
        <w:rPr>
          <w:rFonts w:ascii="Arial" w:hAnsi="Arial" w:cs="Arial"/>
          <w:sz w:val="24"/>
          <w:szCs w:val="24"/>
        </w:rPr>
        <w:t>React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CF2182">
        <w:rPr>
          <w:rFonts w:ascii="Arial" w:hAnsi="Arial" w:cs="Arial"/>
          <w:sz w:val="24"/>
          <w:szCs w:val="24"/>
        </w:rPr>
        <w:t>N</w:t>
      </w:r>
      <w:r w:rsidRPr="00515C67">
        <w:rPr>
          <w:rFonts w:ascii="Arial" w:hAnsi="Arial" w:cs="Arial"/>
          <w:sz w:val="24"/>
          <w:szCs w:val="24"/>
        </w:rPr>
        <w:t>ative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para o desenvolvimento da aplicação no front-</w:t>
      </w:r>
      <w:proofErr w:type="spellStart"/>
      <w:r w:rsidRPr="00515C67">
        <w:rPr>
          <w:rFonts w:ascii="Arial" w:hAnsi="Arial" w:cs="Arial"/>
          <w:sz w:val="24"/>
          <w:szCs w:val="24"/>
        </w:rPr>
        <w:t>end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mobile.</w:t>
      </w:r>
    </w:p>
    <w:p w14:paraId="015F12E3" w14:textId="493E68A0" w:rsidR="009B4F2A" w:rsidRPr="00515C67" w:rsidRDefault="00210CD7" w:rsidP="00C26B31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feito um protótipo navegável com o auxílio da ferramenta </w:t>
      </w:r>
      <w:proofErr w:type="spellStart"/>
      <w:r w:rsidR="009D5AC8">
        <w:rPr>
          <w:rFonts w:ascii="Arial" w:hAnsi="Arial" w:cs="Arial"/>
          <w:i/>
          <w:iCs/>
          <w:sz w:val="24"/>
          <w:szCs w:val="24"/>
        </w:rPr>
        <w:t>Figma</w:t>
      </w:r>
      <w:proofErr w:type="spellEnd"/>
      <w:r w:rsidR="009D5AC8">
        <w:rPr>
          <w:rFonts w:ascii="Arial" w:hAnsi="Arial" w:cs="Arial"/>
          <w:i/>
          <w:iCs/>
          <w:sz w:val="24"/>
          <w:szCs w:val="24"/>
        </w:rPr>
        <w:t>.</w:t>
      </w:r>
    </w:p>
    <w:p w14:paraId="3E43BA65" w14:textId="38513580" w:rsidR="00210CD7" w:rsidRPr="00515C67" w:rsidRDefault="00C15C2D" w:rsidP="00C26B31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aplicativo deverá ter uma interface simples e de fácil navegação.</w:t>
      </w:r>
    </w:p>
    <w:p w14:paraId="0989F5AD" w14:textId="0CF43D72" w:rsidR="00C15C2D" w:rsidRPr="00C15C2D" w:rsidRDefault="00C15C2D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C15C2D">
        <w:rPr>
          <w:rFonts w:ascii="Arial" w:hAnsi="Arial" w:cs="Arial"/>
          <w:b/>
          <w:bCs/>
          <w:sz w:val="24"/>
          <w:szCs w:val="24"/>
        </w:rPr>
        <w:t>Restrições Administrativas:</w:t>
      </w:r>
    </w:p>
    <w:p w14:paraId="10E5FA36" w14:textId="30EAF42E" w:rsidR="00C15C2D" w:rsidRPr="00515C67" w:rsidRDefault="00C15C2D" w:rsidP="00C26B31">
      <w:pPr>
        <w:pStyle w:val="PargrafodaLista"/>
        <w:numPr>
          <w:ilvl w:val="0"/>
          <w:numId w:val="1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lastRenderedPageBreak/>
        <w:t xml:space="preserve">Verificar as tarefas para o desenvolvimento do projeto no </w:t>
      </w:r>
      <w:proofErr w:type="spellStart"/>
      <w:r w:rsidRPr="00515C67">
        <w:rPr>
          <w:rFonts w:ascii="Arial" w:hAnsi="Arial" w:cs="Arial"/>
          <w:i/>
          <w:iCs/>
          <w:sz w:val="24"/>
          <w:szCs w:val="24"/>
        </w:rPr>
        <w:t>Trello</w:t>
      </w:r>
      <w:proofErr w:type="spellEnd"/>
      <w:r w:rsidRPr="00515C67">
        <w:rPr>
          <w:rFonts w:ascii="Arial" w:hAnsi="Arial" w:cs="Arial"/>
          <w:sz w:val="24"/>
          <w:szCs w:val="24"/>
        </w:rPr>
        <w:t>.</w:t>
      </w:r>
    </w:p>
    <w:p w14:paraId="1C2FF880" w14:textId="7A31034B" w:rsidR="00C15C2D" w:rsidRPr="00515C67" w:rsidRDefault="00C15C2D" w:rsidP="00C26B31">
      <w:pPr>
        <w:pStyle w:val="PargrafodaLista"/>
        <w:numPr>
          <w:ilvl w:val="0"/>
          <w:numId w:val="1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Compartilhamento e extração de conteúdos através da plataforma GitHub.</w:t>
      </w:r>
    </w:p>
    <w:p w14:paraId="2FA55670" w14:textId="3A1F2FB7" w:rsidR="00C15C2D" w:rsidRPr="00515C67" w:rsidRDefault="00C15C2D" w:rsidP="00C26B31">
      <w:pPr>
        <w:pStyle w:val="PargrafodaLista"/>
        <w:numPr>
          <w:ilvl w:val="0"/>
          <w:numId w:val="1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utilizado para a documentação do projeto a ferramenta </w:t>
      </w:r>
      <w:r w:rsidRPr="00515C67">
        <w:rPr>
          <w:rFonts w:ascii="Arial" w:hAnsi="Arial" w:cs="Arial"/>
          <w:i/>
          <w:iCs/>
          <w:sz w:val="24"/>
          <w:szCs w:val="24"/>
        </w:rPr>
        <w:t>Microsoft Word 2016.</w:t>
      </w:r>
    </w:p>
    <w:p w14:paraId="033C4960" w14:textId="25F931EB" w:rsidR="00C15C2D" w:rsidRDefault="00C15C2D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C15C2D">
        <w:rPr>
          <w:rFonts w:ascii="Arial" w:hAnsi="Arial" w:cs="Arial"/>
          <w:b/>
          <w:bCs/>
          <w:sz w:val="24"/>
          <w:szCs w:val="24"/>
        </w:rPr>
        <w:t>Restrições Gerais:</w:t>
      </w:r>
    </w:p>
    <w:p w14:paraId="63FCD332" w14:textId="124713E1" w:rsidR="00C15C2D" w:rsidRPr="00515C67" w:rsidRDefault="00C15C2D" w:rsidP="00C26B31">
      <w:pPr>
        <w:pStyle w:val="PargrafodaLista"/>
        <w:numPr>
          <w:ilvl w:val="0"/>
          <w:numId w:val="1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Todo o código do projeto deve ser desenvolvido com o </w:t>
      </w:r>
      <w:r w:rsidR="00CF2182" w:rsidRPr="00515C67">
        <w:rPr>
          <w:rFonts w:ascii="Arial" w:hAnsi="Arial" w:cs="Arial"/>
          <w:sz w:val="24"/>
          <w:szCs w:val="24"/>
        </w:rPr>
        <w:t>auxílio</w:t>
      </w:r>
      <w:r w:rsidRPr="00515C67">
        <w:rPr>
          <w:rFonts w:ascii="Arial" w:hAnsi="Arial" w:cs="Arial"/>
          <w:sz w:val="24"/>
          <w:szCs w:val="24"/>
        </w:rPr>
        <w:t xml:space="preserve"> do editor Visual Studio </w:t>
      </w:r>
      <w:proofErr w:type="spellStart"/>
      <w:r w:rsidRPr="00515C67">
        <w:rPr>
          <w:rFonts w:ascii="Arial" w:hAnsi="Arial" w:cs="Arial"/>
          <w:sz w:val="24"/>
          <w:szCs w:val="24"/>
        </w:rPr>
        <w:t>Code</w:t>
      </w:r>
      <w:proofErr w:type="spellEnd"/>
      <w:r w:rsidRPr="00515C67">
        <w:rPr>
          <w:rFonts w:ascii="Arial" w:hAnsi="Arial" w:cs="Arial"/>
          <w:sz w:val="24"/>
          <w:szCs w:val="24"/>
        </w:rPr>
        <w:t>.</w:t>
      </w:r>
    </w:p>
    <w:p w14:paraId="4A095511" w14:textId="0AC719A6" w:rsidR="00C15C2D" w:rsidRPr="00515C67" w:rsidRDefault="00C15C2D" w:rsidP="00C26B31">
      <w:pPr>
        <w:pStyle w:val="PargrafodaLista"/>
        <w:numPr>
          <w:ilvl w:val="0"/>
          <w:numId w:val="1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Todo o código</w:t>
      </w:r>
      <w:r w:rsidR="00515C67" w:rsidRPr="00515C67">
        <w:rPr>
          <w:rFonts w:ascii="Arial" w:hAnsi="Arial" w:cs="Arial"/>
          <w:sz w:val="24"/>
          <w:szCs w:val="24"/>
        </w:rPr>
        <w:t xml:space="preserve"> </w:t>
      </w:r>
      <w:r w:rsidRPr="00515C67">
        <w:rPr>
          <w:rFonts w:ascii="Arial" w:hAnsi="Arial" w:cs="Arial"/>
          <w:sz w:val="24"/>
          <w:szCs w:val="24"/>
        </w:rPr>
        <w:t xml:space="preserve">do projeto </w:t>
      </w:r>
      <w:r w:rsidR="00515C67" w:rsidRPr="00515C67">
        <w:rPr>
          <w:rFonts w:ascii="Arial" w:hAnsi="Arial" w:cs="Arial"/>
          <w:sz w:val="24"/>
          <w:szCs w:val="24"/>
        </w:rPr>
        <w:t>deverá</w:t>
      </w:r>
      <w:r w:rsidRPr="00515C67">
        <w:rPr>
          <w:rFonts w:ascii="Arial" w:hAnsi="Arial" w:cs="Arial"/>
          <w:sz w:val="24"/>
          <w:szCs w:val="24"/>
        </w:rPr>
        <w:t xml:space="preserve"> ser desenvolvido na linguagem de programação </w:t>
      </w:r>
      <w:proofErr w:type="spellStart"/>
      <w:r w:rsidRPr="00515C67">
        <w:rPr>
          <w:rFonts w:ascii="Arial" w:hAnsi="Arial" w:cs="Arial"/>
          <w:i/>
          <w:iCs/>
          <w:sz w:val="24"/>
          <w:szCs w:val="24"/>
        </w:rPr>
        <w:t>JavaScript</w:t>
      </w:r>
      <w:proofErr w:type="spellEnd"/>
      <w:r w:rsidRPr="00515C67">
        <w:rPr>
          <w:rFonts w:ascii="Arial" w:hAnsi="Arial" w:cs="Arial"/>
          <w:sz w:val="24"/>
          <w:szCs w:val="24"/>
        </w:rPr>
        <w:t>.</w:t>
      </w:r>
    </w:p>
    <w:p w14:paraId="47F69D0F" w14:textId="7EF58154" w:rsidR="00515C67" w:rsidRPr="008B7253" w:rsidRDefault="00515C67" w:rsidP="00C26B31">
      <w:pPr>
        <w:pStyle w:val="PargrafodaLista"/>
        <w:numPr>
          <w:ilvl w:val="0"/>
          <w:numId w:val="1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projeto deverá ser entregue ao final do mês de maio de 2020.</w:t>
      </w:r>
    </w:p>
    <w:p w14:paraId="4B540D22" w14:textId="686DCFBC" w:rsidR="0064000A" w:rsidRPr="0064000A" w:rsidRDefault="0064000A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9" w:name="_Toc43551280"/>
      <w:r w:rsidRPr="0064000A">
        <w:rPr>
          <w:rFonts w:cs="Arial"/>
          <w:color w:val="auto"/>
          <w:szCs w:val="24"/>
        </w:rPr>
        <w:t>ANÁLISE DE RISCOS DE UM PROJETO</w:t>
      </w:r>
      <w:bookmarkEnd w:id="9"/>
    </w:p>
    <w:p w14:paraId="2A39F2EA" w14:textId="592CC3D6" w:rsidR="00FD5939" w:rsidRDefault="0064000A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Na análise de risco são listados todos os prováveis riscos que possam acontecer durante o projeto. Em qual processo, qual é a ameaça, o impacto que o mesmo pode causar no desenvolvimento do projeto, sua probabilidade de acontecer e o risco (produto da multiplicação de “Impacto” com “Probabilidade”)</w:t>
      </w:r>
    </w:p>
    <w:p w14:paraId="116CA932" w14:textId="53B60A06" w:rsidR="00FD5939" w:rsidRPr="0064000A" w:rsidRDefault="0002254B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2254B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7DC2C4B5" wp14:editId="633C5C50">
            <wp:extent cx="5579745" cy="2381729"/>
            <wp:effectExtent l="0" t="0" r="1905" b="0"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3817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7C8CFD" w14:textId="4FD496DB" w:rsidR="008B7253" w:rsidRDefault="00FD5939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3E6FD4">
          <w:rPr>
            <w:noProof/>
          </w:rPr>
          <w:t>4</w:t>
        </w:r>
      </w:fldSimple>
      <w:r>
        <w:t xml:space="preserve"> - Tabela de análise de risco</w:t>
      </w:r>
    </w:p>
    <w:p w14:paraId="096DDD6D" w14:textId="621BCCEB" w:rsidR="00D325AA" w:rsidRPr="008B7253" w:rsidRDefault="008B7253" w:rsidP="00C26B31">
      <w:pPr>
        <w:spacing w:line="360" w:lineRule="auto"/>
        <w:rPr>
          <w:i/>
          <w:iCs/>
          <w:color w:val="1F497D" w:themeColor="text2"/>
          <w:sz w:val="24"/>
          <w:szCs w:val="18"/>
        </w:rPr>
      </w:pPr>
      <w:r>
        <w:br w:type="page"/>
      </w:r>
    </w:p>
    <w:p w14:paraId="67C8B86F" w14:textId="0A71128B" w:rsidR="0064000A" w:rsidRPr="0064000A" w:rsidRDefault="0064000A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10" w:name="_Toc43551281"/>
      <w:r w:rsidRPr="0064000A">
        <w:lastRenderedPageBreak/>
        <w:t>Nível e Planos de Ação para os Riscos</w:t>
      </w:r>
      <w:bookmarkEnd w:id="10"/>
      <w:r w:rsidRPr="0064000A">
        <w:t xml:space="preserve"> </w:t>
      </w:r>
    </w:p>
    <w:p w14:paraId="4BBCFE97" w14:textId="33475E3F" w:rsidR="00EC4BEA" w:rsidRDefault="0064000A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 xml:space="preserve">Definimos uma hierarquia do nível dos riscos, do mais grave para o menos grave. Assim, damos uma maior atenção </w:t>
      </w:r>
      <w:r w:rsidR="00FD5939" w:rsidRPr="0064000A">
        <w:rPr>
          <w:rFonts w:ascii="Arial" w:hAnsi="Arial" w:cs="Arial"/>
          <w:sz w:val="24"/>
          <w:szCs w:val="24"/>
        </w:rPr>
        <w:t>às</w:t>
      </w:r>
      <w:r w:rsidRPr="0064000A">
        <w:rPr>
          <w:rFonts w:ascii="Arial" w:hAnsi="Arial" w:cs="Arial"/>
          <w:sz w:val="24"/>
          <w:szCs w:val="24"/>
        </w:rPr>
        <w:t xml:space="preserve"> ameaças com maior impacto e probabilidade de acontecer. </w:t>
      </w:r>
    </w:p>
    <w:p w14:paraId="01A35771" w14:textId="76F68074" w:rsidR="0076490A" w:rsidRPr="00EC4BEA" w:rsidRDefault="00A604DE" w:rsidP="00C26B31">
      <w:pPr>
        <w:spacing w:line="36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A604DE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6219F9EA" wp14:editId="3B779E09">
            <wp:extent cx="4095750" cy="3105150"/>
            <wp:effectExtent l="0" t="0" r="0" b="0"/>
            <wp:docPr id="4" name="Imagem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750" cy="3105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C88D91" w14:textId="0EBF2B2B" w:rsidR="00D325AA" w:rsidRPr="00D325AA" w:rsidRDefault="0076490A" w:rsidP="00C26B31">
      <w:pPr>
        <w:pStyle w:val="Legenda"/>
        <w:spacing w:line="360" w:lineRule="auto"/>
        <w:ind w:left="1418" w:firstLine="709"/>
        <w:jc w:val="both"/>
      </w:pPr>
      <w:r>
        <w:t xml:space="preserve">Figura </w:t>
      </w:r>
      <w:fldSimple w:instr=" SEQ Figura \* ARABIC ">
        <w:r w:rsidR="003E6FD4">
          <w:rPr>
            <w:noProof/>
          </w:rPr>
          <w:t>5</w:t>
        </w:r>
      </w:fldSimple>
      <w:r>
        <w:t xml:space="preserve"> - Nível e plano de ação para riscos</w:t>
      </w:r>
    </w:p>
    <w:p w14:paraId="4B8D3647" w14:textId="4A7471AA" w:rsidR="0064000A" w:rsidRDefault="0064000A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11" w:name="_Toc43551282"/>
      <w:r w:rsidRPr="0064000A">
        <w:t>Planos de ação</w:t>
      </w:r>
      <w:bookmarkEnd w:id="11"/>
      <w:r w:rsidRPr="0064000A">
        <w:t xml:space="preserve"> </w:t>
      </w:r>
    </w:p>
    <w:p w14:paraId="03682B5F" w14:textId="77777777" w:rsidR="0064000A" w:rsidRPr="0064000A" w:rsidRDefault="0064000A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Planos de ação para os riscos referente à tabela de riscos gerais</w:t>
      </w:r>
    </w:p>
    <w:p w14:paraId="4B940879" w14:textId="1AA5D854" w:rsidR="00D325AA" w:rsidRPr="008109F8" w:rsidRDefault="00D325A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</w:t>
      </w:r>
      <w:r w:rsidRPr="008109F8">
        <w:rPr>
          <w:rFonts w:ascii="Arial" w:hAnsi="Arial" w:cs="Arial"/>
          <w:sz w:val="24"/>
          <w:szCs w:val="24"/>
        </w:rPr>
        <w:t xml:space="preserve"> – Falta de energia.</w:t>
      </w:r>
    </w:p>
    <w:p w14:paraId="4E548C5D" w14:textId="35BE89C2" w:rsidR="0064000A" w:rsidRDefault="00D325A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</w:t>
      </w:r>
      <w:r w:rsidRPr="008109F8">
        <w:rPr>
          <w:rFonts w:ascii="Arial" w:hAnsi="Arial" w:cs="Arial"/>
          <w:sz w:val="24"/>
          <w:szCs w:val="24"/>
        </w:rPr>
        <w:t xml:space="preserve"> – Rever o que foi feito, reorganizar o projeto e continuar em casa.</w:t>
      </w:r>
    </w:p>
    <w:p w14:paraId="69B7A673" w14:textId="77777777" w:rsidR="004114CC" w:rsidRPr="008109F8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3E4580D2" w14:textId="0BD1AEAA" w:rsidR="00D325AA" w:rsidRPr="008109F8" w:rsidRDefault="00D325A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2</w:t>
      </w:r>
      <w:r w:rsidRPr="008109F8">
        <w:rPr>
          <w:rFonts w:ascii="Arial" w:hAnsi="Arial" w:cs="Arial"/>
          <w:sz w:val="24"/>
          <w:szCs w:val="24"/>
        </w:rPr>
        <w:t xml:space="preserve"> – Problemas de hardware.</w:t>
      </w:r>
    </w:p>
    <w:p w14:paraId="115B31C6" w14:textId="1CB5EB28" w:rsidR="00D325AA" w:rsidRDefault="00D325A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2</w:t>
      </w:r>
      <w:r w:rsidRPr="008109F8">
        <w:rPr>
          <w:rFonts w:ascii="Arial" w:hAnsi="Arial" w:cs="Arial"/>
          <w:sz w:val="24"/>
          <w:szCs w:val="24"/>
        </w:rPr>
        <w:t xml:space="preserve"> – Comunicar o problema ao responsável pelo hardware e continuar o desenvolvimento do projeto em outro computador.</w:t>
      </w:r>
    </w:p>
    <w:p w14:paraId="0A0B320E" w14:textId="77777777" w:rsidR="004114CC" w:rsidRPr="008109F8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1BD66310" w14:textId="1827BBA7" w:rsidR="00D325AA" w:rsidRPr="008109F8" w:rsidRDefault="00D325A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3</w:t>
      </w:r>
      <w:r w:rsidRPr="008109F8">
        <w:rPr>
          <w:rFonts w:ascii="Arial" w:hAnsi="Arial" w:cs="Arial"/>
          <w:sz w:val="24"/>
          <w:szCs w:val="24"/>
        </w:rPr>
        <w:t xml:space="preserve"> – Falta de internet.</w:t>
      </w:r>
    </w:p>
    <w:p w14:paraId="3CA5A23B" w14:textId="43184374" w:rsidR="00D325AA" w:rsidRDefault="00D325A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3</w:t>
      </w:r>
      <w:r w:rsidRPr="008109F8">
        <w:rPr>
          <w:rFonts w:ascii="Arial" w:hAnsi="Arial" w:cs="Arial"/>
          <w:sz w:val="24"/>
          <w:szCs w:val="24"/>
        </w:rPr>
        <w:t xml:space="preserve"> – Continuar o desenvolvimento do projeto offline </w:t>
      </w:r>
      <w:r w:rsidR="00393F97" w:rsidRPr="008109F8">
        <w:rPr>
          <w:rFonts w:ascii="Arial" w:hAnsi="Arial" w:cs="Arial"/>
          <w:sz w:val="24"/>
          <w:szCs w:val="24"/>
        </w:rPr>
        <w:t>e fazer testes estáticos no código.</w:t>
      </w:r>
    </w:p>
    <w:p w14:paraId="14E09B13" w14:textId="77777777" w:rsidR="004114CC" w:rsidRPr="004114CC" w:rsidRDefault="004114CC" w:rsidP="00C26B31">
      <w:pPr>
        <w:spacing w:line="360" w:lineRule="auto"/>
        <w:ind w:left="360"/>
        <w:rPr>
          <w:rFonts w:ascii="Arial" w:hAnsi="Arial" w:cs="Arial"/>
          <w:sz w:val="24"/>
          <w:szCs w:val="24"/>
        </w:rPr>
      </w:pPr>
    </w:p>
    <w:p w14:paraId="33CF5CF2" w14:textId="0F89A368" w:rsidR="00393F97" w:rsidRPr="008109F8" w:rsidRDefault="00393F97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4</w:t>
      </w:r>
      <w:r w:rsidRPr="008109F8">
        <w:rPr>
          <w:rFonts w:ascii="Arial" w:hAnsi="Arial" w:cs="Arial"/>
          <w:sz w:val="24"/>
          <w:szCs w:val="24"/>
        </w:rPr>
        <w:t xml:space="preserve"> – Ausência de algum integrante.</w:t>
      </w:r>
    </w:p>
    <w:p w14:paraId="23B61CF8" w14:textId="187EC619" w:rsidR="004114CC" w:rsidRDefault="00393F97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4</w:t>
      </w:r>
      <w:r w:rsidRPr="008109F8">
        <w:rPr>
          <w:rFonts w:ascii="Arial" w:hAnsi="Arial" w:cs="Arial"/>
          <w:sz w:val="24"/>
          <w:szCs w:val="24"/>
        </w:rPr>
        <w:t xml:space="preserve"> – Continuar o cronograma e compensar as horas perdidas fora do ambiente escolar</w:t>
      </w:r>
      <w:r w:rsidR="004114CC">
        <w:rPr>
          <w:rFonts w:ascii="Arial" w:hAnsi="Arial" w:cs="Arial"/>
          <w:sz w:val="24"/>
          <w:szCs w:val="24"/>
        </w:rPr>
        <w:t>.</w:t>
      </w:r>
    </w:p>
    <w:p w14:paraId="5282705E" w14:textId="77777777" w:rsidR="004114CC" w:rsidRPr="004114CC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147A25B4" w14:textId="0C493540" w:rsidR="00393F97" w:rsidRPr="008109F8" w:rsidRDefault="00393F97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5</w:t>
      </w:r>
      <w:r w:rsidRPr="008109F8">
        <w:rPr>
          <w:rFonts w:ascii="Arial" w:hAnsi="Arial" w:cs="Arial"/>
          <w:sz w:val="24"/>
          <w:szCs w:val="24"/>
        </w:rPr>
        <w:t xml:space="preserve"> – Perda de dados.</w:t>
      </w:r>
    </w:p>
    <w:p w14:paraId="49C672CE" w14:textId="5691D000" w:rsidR="00393F97" w:rsidRDefault="00393F97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5</w:t>
      </w:r>
      <w:r w:rsidRPr="008109F8">
        <w:rPr>
          <w:rFonts w:ascii="Arial" w:hAnsi="Arial" w:cs="Arial"/>
          <w:sz w:val="24"/>
          <w:szCs w:val="24"/>
        </w:rPr>
        <w:t xml:space="preserve"> – Realizar backup diariamente.</w:t>
      </w:r>
    </w:p>
    <w:p w14:paraId="32E56C2A" w14:textId="77777777" w:rsidR="004114CC" w:rsidRPr="008109F8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4E2405B5" w14:textId="523A2C3C" w:rsidR="00393F97" w:rsidRPr="008109F8" w:rsidRDefault="00393F97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6</w:t>
      </w:r>
      <w:r w:rsidRPr="008109F8">
        <w:rPr>
          <w:rFonts w:ascii="Arial" w:hAnsi="Arial" w:cs="Arial"/>
          <w:sz w:val="24"/>
          <w:szCs w:val="24"/>
        </w:rPr>
        <w:t xml:space="preserve"> – Conflito entre integrantes do grupo</w:t>
      </w:r>
      <w:r w:rsidR="008A154A" w:rsidRPr="008109F8">
        <w:rPr>
          <w:rFonts w:ascii="Arial" w:hAnsi="Arial" w:cs="Arial"/>
          <w:sz w:val="24"/>
          <w:szCs w:val="24"/>
        </w:rPr>
        <w:t>.</w:t>
      </w:r>
    </w:p>
    <w:p w14:paraId="6473C8A4" w14:textId="39CED8B0" w:rsidR="008A154A" w:rsidRDefault="008A154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6</w:t>
      </w:r>
      <w:r w:rsidRPr="008109F8">
        <w:rPr>
          <w:rFonts w:ascii="Arial" w:hAnsi="Arial" w:cs="Arial"/>
          <w:sz w:val="24"/>
          <w:szCs w:val="24"/>
        </w:rPr>
        <w:t xml:space="preserve"> – Resolver, de forma pacifica, o conflito internamente.</w:t>
      </w:r>
    </w:p>
    <w:p w14:paraId="4F5BB12D" w14:textId="77777777" w:rsidR="004114CC" w:rsidRPr="008109F8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4AF55F74" w14:textId="32F65628" w:rsidR="002C79C0" w:rsidRPr="008109F8" w:rsidRDefault="002C79C0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7</w:t>
      </w:r>
      <w:r w:rsidRPr="008109F8">
        <w:rPr>
          <w:rFonts w:ascii="Arial" w:hAnsi="Arial" w:cs="Arial"/>
          <w:sz w:val="24"/>
          <w:szCs w:val="24"/>
        </w:rPr>
        <w:t xml:space="preserve"> – Atraso na elaboração do projeto.</w:t>
      </w:r>
    </w:p>
    <w:p w14:paraId="1BC158FC" w14:textId="55982978" w:rsidR="004114CC" w:rsidRDefault="008A154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7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497BC320" w14:textId="77777777" w:rsidR="004114CC" w:rsidRPr="004114CC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41493C6F" w14:textId="71825DBA" w:rsidR="008A154A" w:rsidRPr="008109F8" w:rsidRDefault="008A154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8</w:t>
      </w:r>
      <w:r w:rsidRPr="008109F8">
        <w:rPr>
          <w:rFonts w:ascii="Arial" w:hAnsi="Arial" w:cs="Arial"/>
          <w:sz w:val="24"/>
          <w:szCs w:val="24"/>
        </w:rPr>
        <w:t xml:space="preserve"> – Ausência de integrante durante a apresentação</w:t>
      </w:r>
    </w:p>
    <w:p w14:paraId="2514F552" w14:textId="55A0E4FF" w:rsidR="004114CC" w:rsidRDefault="008A154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8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2C79C0" w:rsidRPr="008109F8">
        <w:rPr>
          <w:rFonts w:ascii="Arial" w:hAnsi="Arial" w:cs="Arial"/>
          <w:sz w:val="24"/>
          <w:szCs w:val="24"/>
        </w:rPr>
        <w:t>–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2C79C0" w:rsidRPr="008109F8">
        <w:rPr>
          <w:rFonts w:ascii="Arial" w:hAnsi="Arial" w:cs="Arial"/>
          <w:sz w:val="24"/>
          <w:szCs w:val="24"/>
        </w:rPr>
        <w:t>Dividir as funções e apresentar mesmo com o integrante ausente.</w:t>
      </w:r>
    </w:p>
    <w:p w14:paraId="187DF632" w14:textId="77777777" w:rsidR="004114CC" w:rsidRPr="004114CC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56AC05A3" w14:textId="572E3D1F" w:rsidR="002C79C0" w:rsidRPr="008109F8" w:rsidRDefault="002C79C0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9</w:t>
      </w:r>
      <w:r w:rsidRPr="008109F8">
        <w:rPr>
          <w:rFonts w:ascii="Arial" w:hAnsi="Arial" w:cs="Arial"/>
          <w:sz w:val="24"/>
          <w:szCs w:val="24"/>
        </w:rPr>
        <w:t xml:space="preserve"> – Falha no projetor.</w:t>
      </w:r>
    </w:p>
    <w:p w14:paraId="23EBA016" w14:textId="2B49E17A" w:rsidR="002C79C0" w:rsidRDefault="002C79C0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9</w:t>
      </w:r>
      <w:r w:rsidRPr="008109F8">
        <w:rPr>
          <w:rFonts w:ascii="Arial" w:hAnsi="Arial" w:cs="Arial"/>
          <w:sz w:val="24"/>
          <w:szCs w:val="24"/>
        </w:rPr>
        <w:t xml:space="preserve"> – Se possível, buscar uma nova sala para a apresentação.</w:t>
      </w:r>
    </w:p>
    <w:p w14:paraId="4C5BD6EB" w14:textId="77777777" w:rsidR="004114CC" w:rsidRPr="004114CC" w:rsidRDefault="004114CC" w:rsidP="00C26B31">
      <w:pPr>
        <w:spacing w:line="360" w:lineRule="auto"/>
        <w:ind w:left="360"/>
        <w:rPr>
          <w:rFonts w:ascii="Arial" w:hAnsi="Arial" w:cs="Arial"/>
          <w:sz w:val="24"/>
          <w:szCs w:val="24"/>
        </w:rPr>
      </w:pPr>
    </w:p>
    <w:p w14:paraId="328486A4" w14:textId="5F338EAE" w:rsidR="002C79C0" w:rsidRPr="008109F8" w:rsidRDefault="002C79C0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0</w:t>
      </w:r>
      <w:r w:rsidRPr="008109F8">
        <w:rPr>
          <w:rFonts w:ascii="Arial" w:hAnsi="Arial" w:cs="Arial"/>
          <w:sz w:val="24"/>
          <w:szCs w:val="24"/>
        </w:rPr>
        <w:t xml:space="preserve"> – Eventos do SENAI.</w:t>
      </w:r>
    </w:p>
    <w:p w14:paraId="57F585BF" w14:textId="163A6AF7" w:rsidR="002C79C0" w:rsidRDefault="002C79C0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0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5A26506F" w14:textId="77777777" w:rsidR="004114CC" w:rsidRPr="008109F8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10DDAB7B" w14:textId="06FDD0C4" w:rsidR="002C79C0" w:rsidRPr="008109F8" w:rsidRDefault="002C79C0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1</w:t>
      </w:r>
      <w:r w:rsidRPr="008109F8">
        <w:rPr>
          <w:rFonts w:ascii="Arial" w:hAnsi="Arial" w:cs="Arial"/>
          <w:sz w:val="24"/>
          <w:szCs w:val="24"/>
        </w:rPr>
        <w:t xml:space="preserve"> – Problemas familiares.</w:t>
      </w:r>
    </w:p>
    <w:p w14:paraId="523E9B2F" w14:textId="6EB683A2" w:rsidR="002C79C0" w:rsidRDefault="002C79C0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1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8109F8" w:rsidRPr="008109F8">
        <w:rPr>
          <w:rFonts w:ascii="Arial" w:hAnsi="Arial" w:cs="Arial"/>
          <w:sz w:val="24"/>
          <w:szCs w:val="24"/>
        </w:rPr>
        <w:t>–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8109F8" w:rsidRPr="008109F8">
        <w:rPr>
          <w:rFonts w:ascii="Arial" w:hAnsi="Arial" w:cs="Arial"/>
          <w:sz w:val="24"/>
          <w:szCs w:val="24"/>
        </w:rPr>
        <w:t>Tentar, da melhor maneira possível, ajudar o integrante do grupo que tiver esse problema.</w:t>
      </w:r>
    </w:p>
    <w:p w14:paraId="6AE4D523" w14:textId="77777777" w:rsidR="004114CC" w:rsidRPr="008109F8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188EFE28" w14:textId="203B0A74" w:rsidR="008109F8" w:rsidRPr="008109F8" w:rsidRDefault="008109F8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2</w:t>
      </w:r>
      <w:r w:rsidRPr="008109F8">
        <w:rPr>
          <w:rFonts w:ascii="Arial" w:hAnsi="Arial" w:cs="Arial"/>
          <w:sz w:val="24"/>
          <w:szCs w:val="24"/>
        </w:rPr>
        <w:t xml:space="preserve"> – Feriados.</w:t>
      </w:r>
    </w:p>
    <w:p w14:paraId="140CCC99" w14:textId="6F550AAB" w:rsidR="008109F8" w:rsidRDefault="008109F8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lastRenderedPageBreak/>
        <w:t>PLANO 12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2C872999" w14:textId="77777777" w:rsidR="004114CC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4E62EEBE" w14:textId="4078CE94" w:rsidR="004114CC" w:rsidRDefault="004114CC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RISCO 13 </w:t>
      </w:r>
      <w:r>
        <w:rPr>
          <w:rFonts w:ascii="Arial" w:hAnsi="Arial" w:cs="Arial"/>
          <w:sz w:val="24"/>
          <w:szCs w:val="24"/>
        </w:rPr>
        <w:t>– Tecnologias usadas.</w:t>
      </w:r>
    </w:p>
    <w:p w14:paraId="3AC43BD5" w14:textId="1DE879E8" w:rsidR="004114CC" w:rsidRPr="00CD6A9A" w:rsidRDefault="004114CC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b/>
          <w:bCs/>
          <w:sz w:val="24"/>
          <w:szCs w:val="24"/>
        </w:rPr>
      </w:pPr>
      <w:r w:rsidRPr="00CD6A9A">
        <w:rPr>
          <w:rFonts w:ascii="Arial" w:hAnsi="Arial" w:cs="Arial"/>
          <w:b/>
          <w:bCs/>
          <w:sz w:val="24"/>
          <w:szCs w:val="24"/>
        </w:rPr>
        <w:t xml:space="preserve">PLANO 13 </w:t>
      </w:r>
      <w:r w:rsidRPr="00CD6A9A">
        <w:rPr>
          <w:rFonts w:ascii="Arial" w:hAnsi="Arial" w:cs="Arial"/>
          <w:sz w:val="24"/>
          <w:szCs w:val="24"/>
        </w:rPr>
        <w:t xml:space="preserve">– </w:t>
      </w:r>
      <w:r w:rsidR="00CD6A9A">
        <w:rPr>
          <w:rFonts w:ascii="Arial" w:hAnsi="Arial" w:cs="Arial"/>
          <w:sz w:val="24"/>
          <w:szCs w:val="24"/>
        </w:rPr>
        <w:t>Realizar intensas pesquisas e recorrer dúvidas para pessoas com experiência na devida tecnologia.</w:t>
      </w:r>
    </w:p>
    <w:p w14:paraId="37942182" w14:textId="3061E1B1" w:rsidR="004114CC" w:rsidRDefault="004114CC" w:rsidP="00C26B31">
      <w:pPr>
        <w:pStyle w:val="PargrafodaLista"/>
        <w:spacing w:line="360" w:lineRule="auto"/>
        <w:rPr>
          <w:rFonts w:ascii="Arial" w:hAnsi="Arial" w:cs="Arial"/>
          <w:b/>
          <w:bCs/>
          <w:sz w:val="24"/>
          <w:szCs w:val="24"/>
        </w:rPr>
      </w:pPr>
    </w:p>
    <w:p w14:paraId="361C0324" w14:textId="7991E233" w:rsidR="004114CC" w:rsidRDefault="004114CC" w:rsidP="00C26B31">
      <w:pPr>
        <w:pStyle w:val="PargrafodaLista"/>
        <w:spacing w:line="360" w:lineRule="auto"/>
        <w:rPr>
          <w:rFonts w:ascii="Arial" w:hAnsi="Arial" w:cs="Arial"/>
          <w:b/>
          <w:bCs/>
          <w:sz w:val="24"/>
          <w:szCs w:val="24"/>
        </w:rPr>
      </w:pPr>
    </w:p>
    <w:p w14:paraId="6C9FBD14" w14:textId="77777777" w:rsidR="004114CC" w:rsidRPr="00CD6A9A" w:rsidRDefault="004114CC" w:rsidP="00C26B31">
      <w:pPr>
        <w:spacing w:line="360" w:lineRule="auto"/>
        <w:rPr>
          <w:rFonts w:ascii="Arial" w:hAnsi="Arial" w:cs="Arial"/>
          <w:sz w:val="24"/>
          <w:szCs w:val="24"/>
        </w:rPr>
      </w:pPr>
    </w:p>
    <w:p w14:paraId="0D1318E1" w14:textId="1F49BE42" w:rsidR="004114CC" w:rsidRDefault="004114CC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RISCO 14 </w:t>
      </w:r>
      <w:r>
        <w:rPr>
          <w:rFonts w:ascii="Arial" w:hAnsi="Arial" w:cs="Arial"/>
          <w:sz w:val="24"/>
          <w:szCs w:val="24"/>
        </w:rPr>
        <w:t>– Permissão de acessibilidade.</w:t>
      </w:r>
    </w:p>
    <w:p w14:paraId="2D4C5170" w14:textId="716104F8" w:rsidR="00B0755A" w:rsidRDefault="004114CC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PLANO 14 </w:t>
      </w:r>
      <w:r>
        <w:rPr>
          <w:rFonts w:ascii="Arial" w:hAnsi="Arial" w:cs="Arial"/>
          <w:sz w:val="24"/>
          <w:szCs w:val="24"/>
        </w:rPr>
        <w:t>– Comunicar o responsável que contém os acessos da máquina para que possa legalizar e instalar com sucesso todas as dependências que necessitaremos.</w:t>
      </w:r>
    </w:p>
    <w:p w14:paraId="3C8C673B" w14:textId="7E42B2DB" w:rsidR="008A154A" w:rsidRPr="00B0755A" w:rsidRDefault="00B0755A" w:rsidP="00C26B3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1C99B61C" w14:textId="2F3E562F" w:rsidR="0064000A" w:rsidRDefault="00796134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12" w:name="_Toc43551283"/>
      <w:r>
        <w:rPr>
          <w:rFonts w:cs="Arial"/>
          <w:color w:val="auto"/>
          <w:szCs w:val="24"/>
        </w:rPr>
        <w:lastRenderedPageBreak/>
        <w:t>SPRINTS</w:t>
      </w:r>
      <w:bookmarkEnd w:id="12"/>
    </w:p>
    <w:p w14:paraId="4FEC2058" w14:textId="77777777" w:rsidR="0064000A" w:rsidRDefault="0064000A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A</w:t>
      </w:r>
      <w:r>
        <w:rPr>
          <w:rFonts w:ascii="Arial" w:hAnsi="Arial" w:cs="Arial"/>
          <w:sz w:val="24"/>
          <w:szCs w:val="24"/>
        </w:rPr>
        <w:t>presenta-se nesta seção a documentação referente ao desenvolvimento do software.</w:t>
      </w:r>
    </w:p>
    <w:p w14:paraId="30A1B772" w14:textId="5434409F" w:rsidR="00796134" w:rsidRDefault="00796134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13" w:name="_Toc43551284"/>
      <w:r>
        <w:t>Primeiro Sprint</w:t>
      </w:r>
      <w:bookmarkEnd w:id="13"/>
    </w:p>
    <w:p w14:paraId="17E027B1" w14:textId="40F41CC7" w:rsidR="0063073E" w:rsidRDefault="008109F8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Durante o primeiro Sprint, o foco é a conclusão </w:t>
      </w:r>
      <w:r w:rsidR="00EA184E">
        <w:rPr>
          <w:rFonts w:ascii="Arial" w:hAnsi="Arial" w:cs="Arial"/>
          <w:sz w:val="24"/>
          <w:szCs w:val="24"/>
        </w:rPr>
        <w:t xml:space="preserve">do banco de dados e o </w:t>
      </w:r>
      <w:proofErr w:type="spellStart"/>
      <w:r w:rsidR="00EA184E">
        <w:rPr>
          <w:rFonts w:ascii="Arial" w:hAnsi="Arial" w:cs="Arial"/>
          <w:sz w:val="24"/>
          <w:szCs w:val="24"/>
        </w:rPr>
        <w:t>back-end</w:t>
      </w:r>
      <w:proofErr w:type="spellEnd"/>
      <w:r w:rsidR="00EA184E">
        <w:rPr>
          <w:rFonts w:ascii="Arial" w:hAnsi="Arial" w:cs="Arial"/>
          <w:sz w:val="24"/>
          <w:szCs w:val="24"/>
        </w:rPr>
        <w:t>, início do front-</w:t>
      </w:r>
      <w:proofErr w:type="spellStart"/>
      <w:r w:rsidR="00EA184E">
        <w:rPr>
          <w:rFonts w:ascii="Arial" w:hAnsi="Arial" w:cs="Arial"/>
          <w:sz w:val="24"/>
          <w:szCs w:val="24"/>
        </w:rPr>
        <w:t>end</w:t>
      </w:r>
      <w:proofErr w:type="spellEnd"/>
      <w:r w:rsidR="00EA184E">
        <w:rPr>
          <w:rFonts w:ascii="Arial" w:hAnsi="Arial" w:cs="Arial"/>
          <w:sz w:val="24"/>
          <w:szCs w:val="24"/>
        </w:rPr>
        <w:t xml:space="preserve"> web, com </w:t>
      </w:r>
      <w:r w:rsidR="00CF2182">
        <w:rPr>
          <w:rFonts w:ascii="Arial" w:hAnsi="Arial" w:cs="Arial"/>
          <w:sz w:val="24"/>
          <w:szCs w:val="24"/>
        </w:rPr>
        <w:t>páginas</w:t>
      </w:r>
      <w:r w:rsidR="00EA184E">
        <w:rPr>
          <w:rFonts w:ascii="Arial" w:hAnsi="Arial" w:cs="Arial"/>
          <w:sz w:val="24"/>
          <w:szCs w:val="24"/>
        </w:rPr>
        <w:t xml:space="preserve"> tendo como foco o cadastro do hospital e o </w:t>
      </w:r>
      <w:r w:rsidR="00A62D29">
        <w:rPr>
          <w:rFonts w:ascii="Arial" w:hAnsi="Arial" w:cs="Arial"/>
          <w:sz w:val="24"/>
          <w:szCs w:val="24"/>
        </w:rPr>
        <w:t>início</w:t>
      </w:r>
      <w:r w:rsidR="00EA184E">
        <w:rPr>
          <w:rFonts w:ascii="Arial" w:hAnsi="Arial" w:cs="Arial"/>
          <w:sz w:val="24"/>
          <w:szCs w:val="24"/>
        </w:rPr>
        <w:t xml:space="preserve"> do front-</w:t>
      </w:r>
      <w:proofErr w:type="spellStart"/>
      <w:r w:rsidR="00EA184E">
        <w:rPr>
          <w:rFonts w:ascii="Arial" w:hAnsi="Arial" w:cs="Arial"/>
          <w:sz w:val="24"/>
          <w:szCs w:val="24"/>
        </w:rPr>
        <w:t>end</w:t>
      </w:r>
      <w:proofErr w:type="spellEnd"/>
      <w:r w:rsidR="00EA184E">
        <w:rPr>
          <w:rFonts w:ascii="Arial" w:hAnsi="Arial" w:cs="Arial"/>
          <w:sz w:val="24"/>
          <w:szCs w:val="24"/>
        </w:rPr>
        <w:t xml:space="preserve"> mobile com as telas de login e cadastro do usuário, além do desenvolvimento da documentação.</w:t>
      </w:r>
    </w:p>
    <w:p w14:paraId="01A0FB82" w14:textId="6843244A" w:rsidR="00796134" w:rsidRDefault="00796134" w:rsidP="00C26B31">
      <w:pPr>
        <w:pStyle w:val="Ttulo3"/>
        <w:numPr>
          <w:ilvl w:val="2"/>
          <w:numId w:val="1"/>
        </w:numPr>
        <w:spacing w:line="360" w:lineRule="auto"/>
      </w:pPr>
      <w:bookmarkStart w:id="14" w:name="_Toc43551285"/>
      <w:proofErr w:type="spellStart"/>
      <w:r>
        <w:t>Product</w:t>
      </w:r>
      <w:proofErr w:type="spellEnd"/>
      <w:r>
        <w:t xml:space="preserve"> Backlog</w:t>
      </w:r>
      <w:bookmarkEnd w:id="14"/>
    </w:p>
    <w:p w14:paraId="05454222" w14:textId="7000CA45" w:rsidR="0063073E" w:rsidRDefault="00EA184E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1365B">
        <w:rPr>
          <w:rFonts w:ascii="Arial" w:hAnsi="Arial" w:cs="Arial"/>
          <w:sz w:val="24"/>
          <w:szCs w:val="24"/>
        </w:rPr>
        <w:t xml:space="preserve">Não houve </w:t>
      </w:r>
      <w:r w:rsidR="0001365B" w:rsidRPr="0001365B">
        <w:rPr>
          <w:rFonts w:ascii="Arial" w:hAnsi="Arial" w:cs="Arial"/>
          <w:sz w:val="24"/>
          <w:szCs w:val="24"/>
        </w:rPr>
        <w:t xml:space="preserve">modificações no </w:t>
      </w:r>
      <w:proofErr w:type="spellStart"/>
      <w:r w:rsidR="0001365B" w:rsidRPr="0001365B">
        <w:rPr>
          <w:rFonts w:ascii="Arial" w:hAnsi="Arial" w:cs="Arial"/>
          <w:sz w:val="24"/>
          <w:szCs w:val="24"/>
        </w:rPr>
        <w:t>Product</w:t>
      </w:r>
      <w:proofErr w:type="spellEnd"/>
      <w:r w:rsidR="0001365B" w:rsidRPr="0001365B">
        <w:rPr>
          <w:rFonts w:ascii="Arial" w:hAnsi="Arial" w:cs="Arial"/>
          <w:sz w:val="24"/>
          <w:szCs w:val="24"/>
        </w:rPr>
        <w:t xml:space="preserve"> Backlog.</w:t>
      </w:r>
    </w:p>
    <w:p w14:paraId="3552E3CA" w14:textId="0FA01733" w:rsidR="007B094D" w:rsidRPr="007B094D" w:rsidRDefault="00796134" w:rsidP="00C26B31">
      <w:pPr>
        <w:pStyle w:val="Ttulo3"/>
        <w:numPr>
          <w:ilvl w:val="2"/>
          <w:numId w:val="1"/>
        </w:numPr>
        <w:spacing w:line="360" w:lineRule="auto"/>
      </w:pPr>
      <w:bookmarkStart w:id="15" w:name="_Toc43551286"/>
      <w:r>
        <w:t>Sprint Backlog</w:t>
      </w:r>
      <w:bookmarkEnd w:id="15"/>
    </w:p>
    <w:p w14:paraId="03A93640" w14:textId="2B6CAFE5" w:rsidR="007B094D" w:rsidRDefault="007B094D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cadastro do hospital.</w:t>
      </w:r>
    </w:p>
    <w:p w14:paraId="5FA866C5" w14:textId="34E3677B" w:rsidR="00E45227" w:rsidRDefault="007B094D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in do hospital</w:t>
      </w:r>
      <w:r w:rsidR="00E45227">
        <w:rPr>
          <w:rFonts w:ascii="Arial" w:hAnsi="Arial" w:cs="Arial"/>
          <w:sz w:val="24"/>
          <w:szCs w:val="24"/>
        </w:rPr>
        <w:t>.</w:t>
      </w:r>
    </w:p>
    <w:p w14:paraId="5A3E7EFD" w14:textId="190795F9" w:rsidR="007B094D" w:rsidRDefault="007B094D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out do hospital.</w:t>
      </w:r>
    </w:p>
    <w:p w14:paraId="7499A5B8" w14:textId="26BCDEF9" w:rsidR="00B33AF6" w:rsidRDefault="00B33AF6" w:rsidP="00C26B31">
      <w:pPr>
        <w:pStyle w:val="Ttulo3"/>
        <w:numPr>
          <w:ilvl w:val="2"/>
          <w:numId w:val="1"/>
        </w:numPr>
        <w:spacing w:line="360" w:lineRule="auto"/>
      </w:pPr>
      <w:bookmarkStart w:id="16" w:name="_Toc43551287"/>
      <w:proofErr w:type="spellStart"/>
      <w:r>
        <w:t>Burn</w:t>
      </w:r>
      <w:proofErr w:type="spellEnd"/>
      <w:r>
        <w:t xml:space="preserve"> Down Chart</w:t>
      </w:r>
      <w:bookmarkEnd w:id="16"/>
    </w:p>
    <w:p w14:paraId="557B6F62" w14:textId="77777777" w:rsidR="009F3C9A" w:rsidRDefault="004C08AA" w:rsidP="00C26B31">
      <w:pPr>
        <w:keepNext/>
        <w:spacing w:line="360" w:lineRule="auto"/>
        <w:jc w:val="both"/>
      </w:pPr>
      <w:r w:rsidRPr="004C08AA">
        <w:rPr>
          <w:noProof/>
          <w:lang w:eastAsia="pt-BR"/>
        </w:rPr>
        <w:drawing>
          <wp:inline distT="0" distB="0" distL="0" distR="0" wp14:anchorId="1B8FF318" wp14:editId="7CB3913A">
            <wp:extent cx="5579745" cy="1881505"/>
            <wp:effectExtent l="0" t="0" r="1905" b="4445"/>
            <wp:docPr id="5" name="Imagem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881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30359E" w14:textId="7C5859B0" w:rsidR="00E45227" w:rsidRDefault="009F3C9A" w:rsidP="00C26B31">
      <w:pPr>
        <w:pStyle w:val="Legenda"/>
        <w:spacing w:line="360" w:lineRule="auto"/>
        <w:ind w:left="1418" w:firstLine="709"/>
        <w:jc w:val="both"/>
      </w:pPr>
      <w:r>
        <w:t xml:space="preserve">Figura </w:t>
      </w:r>
      <w:fldSimple w:instr=" SEQ Figura \* ARABIC ">
        <w:r w:rsidR="003E6FD4">
          <w:rPr>
            <w:noProof/>
          </w:rPr>
          <w:t>6</w:t>
        </w:r>
      </w:fldSimple>
      <w:r>
        <w:t xml:space="preserve"> - </w:t>
      </w:r>
      <w:proofErr w:type="spellStart"/>
      <w:r>
        <w:t>Burn</w:t>
      </w:r>
      <w:proofErr w:type="spellEnd"/>
      <w:r>
        <w:t xml:space="preserve"> </w:t>
      </w:r>
      <w:r w:rsidR="00CF2182">
        <w:t>D</w:t>
      </w:r>
      <w:r>
        <w:t xml:space="preserve">own </w:t>
      </w:r>
      <w:r w:rsidR="00CF2182">
        <w:t>C</w:t>
      </w:r>
      <w:r>
        <w:t>hart - Primeiro Sprint</w:t>
      </w:r>
    </w:p>
    <w:p w14:paraId="1141ADFA" w14:textId="224002E0" w:rsidR="00F47BB4" w:rsidRDefault="00F47BB4" w:rsidP="00C26B31">
      <w:pPr>
        <w:pStyle w:val="Ttulo3"/>
        <w:numPr>
          <w:ilvl w:val="2"/>
          <w:numId w:val="1"/>
        </w:numPr>
        <w:spacing w:line="360" w:lineRule="auto"/>
      </w:pPr>
      <w:bookmarkStart w:id="17" w:name="_Toc43551288"/>
      <w:r>
        <w:lastRenderedPageBreak/>
        <w:t>Diagramas</w:t>
      </w:r>
      <w:bookmarkEnd w:id="17"/>
    </w:p>
    <w:p w14:paraId="365F507D" w14:textId="46D0D6FE" w:rsidR="00021768" w:rsidRDefault="00A02C05" w:rsidP="00C26B31">
      <w:pPr>
        <w:spacing w:line="360" w:lineRule="auto"/>
        <w:ind w:left="709" w:firstLine="709"/>
        <w:jc w:val="both"/>
      </w:pPr>
      <w:r>
        <w:object w:dxaOrig="7245" w:dyaOrig="12856" w14:anchorId="7AD827D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58" type="#_x0000_t75" style="width:329.25pt;height:560.25pt" o:ole="">
            <v:imagedata r:id="rId20" o:title=""/>
          </v:shape>
          <o:OLEObject Type="Embed" ProgID="Visio.Drawing.15" ShapeID="_x0000_i1158" DrawAspect="Content" ObjectID="_1654547401" r:id="rId21"/>
        </w:object>
      </w:r>
    </w:p>
    <w:p w14:paraId="513A84A5" w14:textId="3C9E04EB" w:rsidR="00D04F42" w:rsidRPr="00D04F42" w:rsidRDefault="00D04F42" w:rsidP="00C26B31">
      <w:pPr>
        <w:pStyle w:val="Legenda"/>
        <w:spacing w:line="360" w:lineRule="auto"/>
        <w:ind w:left="1418"/>
      </w:pPr>
      <w:r>
        <w:t xml:space="preserve">Figura </w:t>
      </w:r>
      <w:fldSimple w:instr=" SEQ Figura \* ARABIC ">
        <w:r w:rsidR="003E6FD4">
          <w:rPr>
            <w:noProof/>
          </w:rPr>
          <w:t>7</w:t>
        </w:r>
      </w:fldSimple>
      <w:r>
        <w:t xml:space="preserve"> - Fluxograma (Página inicial da aplicação WEB)</w:t>
      </w:r>
    </w:p>
    <w:p w14:paraId="3E97375A" w14:textId="683A2D1C" w:rsidR="006A3596" w:rsidRDefault="00D04F42" w:rsidP="00C26B31">
      <w:pPr>
        <w:spacing w:line="360" w:lineRule="auto"/>
        <w:ind w:left="709" w:firstLine="709"/>
        <w:jc w:val="both"/>
      </w:pPr>
      <w:r>
        <w:object w:dxaOrig="9781" w:dyaOrig="13275" w14:anchorId="1766E0C6">
          <v:shape id="_x0000_i1159" type="#_x0000_t75" style="width:327pt;height:443.25pt" o:ole="">
            <v:imagedata r:id="rId22" o:title=""/>
          </v:shape>
          <o:OLEObject Type="Embed" ProgID="Visio.Drawing.15" ShapeID="_x0000_i1159" DrawAspect="Content" ObjectID="_1654547402" r:id="rId23"/>
        </w:object>
      </w:r>
    </w:p>
    <w:p w14:paraId="1AE18622" w14:textId="54352870" w:rsidR="00D04F42" w:rsidRDefault="00D04F42" w:rsidP="00C26B31">
      <w:pPr>
        <w:pStyle w:val="Legenda"/>
        <w:spacing w:line="360" w:lineRule="auto"/>
        <w:ind w:left="2127"/>
      </w:pPr>
      <w:r>
        <w:t xml:space="preserve">Figura </w:t>
      </w:r>
      <w:fldSimple w:instr=" SEQ Figura \* ARABIC ">
        <w:r w:rsidR="003E6FD4">
          <w:rPr>
            <w:noProof/>
          </w:rPr>
          <w:t>8</w:t>
        </w:r>
      </w:fldSimple>
      <w:r>
        <w:t xml:space="preserve"> - Fluxograma (Login do hospital)</w:t>
      </w:r>
    </w:p>
    <w:p w14:paraId="551744F4" w14:textId="50969C75" w:rsidR="00021768" w:rsidRDefault="00D04F42" w:rsidP="00C26B31">
      <w:pPr>
        <w:spacing w:line="360" w:lineRule="auto"/>
        <w:jc w:val="both"/>
      </w:pPr>
      <w:r>
        <w:object w:dxaOrig="9811" w:dyaOrig="12796" w14:anchorId="38B64F93">
          <v:shape id="_x0000_i1160" type="#_x0000_t75" style="width:387pt;height:504.75pt" o:ole="">
            <v:imagedata r:id="rId24" o:title=""/>
          </v:shape>
          <o:OLEObject Type="Embed" ProgID="Visio.Drawing.15" ShapeID="_x0000_i1160" DrawAspect="Content" ObjectID="_1654547403" r:id="rId25"/>
        </w:object>
      </w:r>
    </w:p>
    <w:p w14:paraId="1A2AA260" w14:textId="22967330" w:rsidR="008B7253" w:rsidRDefault="00D04F42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3E6FD4">
          <w:rPr>
            <w:noProof/>
          </w:rPr>
          <w:t>9</w:t>
        </w:r>
      </w:fldSimple>
      <w:r>
        <w:t xml:space="preserve"> - Fluxograma (Cadastro do hospital)</w:t>
      </w:r>
    </w:p>
    <w:p w14:paraId="63B3E7AC" w14:textId="77008016" w:rsidR="00D04F42" w:rsidRPr="008B7253" w:rsidRDefault="008B7253" w:rsidP="00C26B31">
      <w:pPr>
        <w:spacing w:line="360" w:lineRule="auto"/>
        <w:rPr>
          <w:i/>
          <w:iCs/>
          <w:color w:val="1F497D" w:themeColor="text2"/>
          <w:sz w:val="24"/>
          <w:szCs w:val="18"/>
        </w:rPr>
      </w:pPr>
      <w:r>
        <w:br w:type="page"/>
      </w:r>
    </w:p>
    <w:p w14:paraId="406E58B1" w14:textId="77C97DDB" w:rsidR="007B4EA5" w:rsidRPr="007B4EA5" w:rsidRDefault="00F47BB4" w:rsidP="00C26B31">
      <w:pPr>
        <w:pStyle w:val="Ttulo3"/>
        <w:numPr>
          <w:ilvl w:val="2"/>
          <w:numId w:val="1"/>
        </w:numPr>
        <w:spacing w:line="360" w:lineRule="auto"/>
      </w:pPr>
      <w:bookmarkStart w:id="18" w:name="_Toc43551289"/>
      <w:r>
        <w:lastRenderedPageBreak/>
        <w:t>Plano de testes</w:t>
      </w:r>
      <w:bookmarkEnd w:id="18"/>
    </w:p>
    <w:p w14:paraId="0BE07AD3" w14:textId="77777777" w:rsidR="00F47BB4" w:rsidRPr="00F47BB4" w:rsidRDefault="00F47BB4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F47BB4">
        <w:rPr>
          <w:rFonts w:ascii="Arial" w:hAnsi="Arial" w:cs="Arial"/>
          <w:sz w:val="24"/>
          <w:szCs w:val="24"/>
        </w:rPr>
        <w:t>O plano de teste é uma maneira de encontrar defeitos e bugs no sistema para serem futuramente corrigidos. Mesmo que durante a programação sempre foram realizados alguns, ainda sim no plano são realizados testes finais passo a passo.</w:t>
      </w:r>
    </w:p>
    <w:p w14:paraId="3DD4B510" w14:textId="6D53BB5D" w:rsidR="00F47BB4" w:rsidRDefault="00F47BB4" w:rsidP="00C26B31">
      <w:pPr>
        <w:pStyle w:val="Ttulo4"/>
        <w:numPr>
          <w:ilvl w:val="3"/>
          <w:numId w:val="1"/>
        </w:numPr>
        <w:spacing w:line="360" w:lineRule="auto"/>
        <w:ind w:left="851" w:hanging="851"/>
      </w:pPr>
      <w:r>
        <w:t>Resultados</w:t>
      </w:r>
    </w:p>
    <w:p w14:paraId="57B345B0" w14:textId="5FA641B6" w:rsidR="00541A70" w:rsidRDefault="00F47BB4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F47BB4">
        <w:rPr>
          <w:rFonts w:ascii="Arial" w:hAnsi="Arial" w:cs="Arial"/>
          <w:sz w:val="24"/>
          <w:szCs w:val="24"/>
        </w:rPr>
        <w:t>Resultados apresentados nos planos de testes</w:t>
      </w:r>
    </w:p>
    <w:p w14:paraId="494E6357" w14:textId="7BC65D36" w:rsidR="000842CB" w:rsidRDefault="000C13EA" w:rsidP="00C26B31">
      <w:pPr>
        <w:pStyle w:val="Legenda"/>
        <w:spacing w:line="360" w:lineRule="auto"/>
      </w:pPr>
      <w:r w:rsidRPr="000C13EA">
        <w:rPr>
          <w:noProof/>
        </w:rPr>
        <w:drawing>
          <wp:inline distT="0" distB="0" distL="0" distR="0" wp14:anchorId="1208AD89" wp14:editId="37DB8105">
            <wp:extent cx="5579745" cy="2383155"/>
            <wp:effectExtent l="0" t="0" r="1905" b="0"/>
            <wp:docPr id="6" name="Imagem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383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49863F" w14:textId="2782D8F1" w:rsidR="00F677ED" w:rsidRDefault="000842CB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3E6FD4">
          <w:rPr>
            <w:noProof/>
          </w:rPr>
          <w:t>10</w:t>
        </w:r>
      </w:fldSimple>
      <w:r>
        <w:t xml:space="preserve"> - Caso de teste: Cadastro do hospital</w:t>
      </w:r>
    </w:p>
    <w:p w14:paraId="0B16502D" w14:textId="1691AF30" w:rsidR="00F677ED" w:rsidRPr="00F677ED" w:rsidRDefault="00F677ED" w:rsidP="00C26B31">
      <w:pPr>
        <w:spacing w:line="360" w:lineRule="auto"/>
      </w:pPr>
      <w:r w:rsidRPr="00F677ED">
        <w:rPr>
          <w:noProof/>
        </w:rPr>
        <w:drawing>
          <wp:inline distT="0" distB="0" distL="0" distR="0" wp14:anchorId="75835690" wp14:editId="4794125F">
            <wp:extent cx="5334000" cy="2295525"/>
            <wp:effectExtent l="0" t="0" r="0" b="9525"/>
            <wp:docPr id="10" name="Imagem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B7D860" w14:textId="486E9B30" w:rsidR="00E45227" w:rsidRPr="00F677ED" w:rsidRDefault="00E45227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3E6FD4">
          <w:rPr>
            <w:noProof/>
          </w:rPr>
          <w:t>11</w:t>
        </w:r>
      </w:fldSimple>
      <w:r>
        <w:t xml:space="preserve"> - </w:t>
      </w:r>
      <w:r w:rsidRPr="00F352F8">
        <w:t>Caso de teste: Login do hospital</w:t>
      </w:r>
    </w:p>
    <w:p w14:paraId="28BDBE0B" w14:textId="3C744BCA" w:rsidR="00F677ED" w:rsidRPr="00F677ED" w:rsidRDefault="00F677ED" w:rsidP="00C26B31">
      <w:pPr>
        <w:spacing w:line="360" w:lineRule="auto"/>
        <w:ind w:firstLine="709"/>
      </w:pPr>
      <w:r w:rsidRPr="00F677ED">
        <w:rPr>
          <w:noProof/>
        </w:rPr>
        <w:lastRenderedPageBreak/>
        <w:drawing>
          <wp:inline distT="0" distB="0" distL="0" distR="0" wp14:anchorId="1EB2DE87" wp14:editId="0D882EB3">
            <wp:extent cx="4829175" cy="1914525"/>
            <wp:effectExtent l="0" t="0" r="9525" b="9525"/>
            <wp:docPr id="14" name="Imagem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9175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0A24F5" w14:textId="11EE44D1" w:rsidR="000842CB" w:rsidRPr="000842CB" w:rsidRDefault="00E45227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3E6FD4">
          <w:rPr>
            <w:noProof/>
          </w:rPr>
          <w:t>12</w:t>
        </w:r>
      </w:fldSimple>
      <w:r>
        <w:t xml:space="preserve"> - </w:t>
      </w:r>
      <w:r w:rsidRPr="007E1537">
        <w:t>Caso de teste: Logout do hospital</w:t>
      </w:r>
    </w:p>
    <w:p w14:paraId="52BE4313" w14:textId="73B99866" w:rsidR="00B33AF6" w:rsidRDefault="00764D46" w:rsidP="00C26B31">
      <w:pPr>
        <w:pStyle w:val="Ttulo3"/>
        <w:numPr>
          <w:ilvl w:val="2"/>
          <w:numId w:val="1"/>
        </w:numPr>
        <w:spacing w:line="360" w:lineRule="auto"/>
      </w:pPr>
      <w:bookmarkStart w:id="19" w:name="_Toc43551290"/>
      <w:proofErr w:type="spellStart"/>
      <w:r>
        <w:t>Kanban</w:t>
      </w:r>
      <w:proofErr w:type="spellEnd"/>
      <w:r>
        <w:t xml:space="preserve"> e </w:t>
      </w:r>
      <w:r w:rsidR="00B33AF6">
        <w:t>Retrospectiva</w:t>
      </w:r>
      <w:bookmarkEnd w:id="19"/>
    </w:p>
    <w:p w14:paraId="285E7BBC" w14:textId="31A48CB1" w:rsidR="0090159B" w:rsidRDefault="00751B00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hyperlink r:id="rId29" w:tgtFrame="_blank" w:history="1">
        <w:r w:rsidR="00B33AF6">
          <w:rPr>
            <w:rFonts w:ascii="Arial" w:hAnsi="Arial" w:cs="Arial"/>
            <w:sz w:val="24"/>
            <w:szCs w:val="24"/>
          </w:rPr>
          <w:t>Apresenta</w:t>
        </w:r>
      </w:hyperlink>
      <w:r w:rsidR="00B33AF6">
        <w:rPr>
          <w:rFonts w:ascii="Arial" w:hAnsi="Arial" w:cs="Arial"/>
          <w:sz w:val="24"/>
          <w:szCs w:val="24"/>
        </w:rPr>
        <w:t xml:space="preserve"> </w:t>
      </w:r>
      <w:r w:rsidR="00764D46">
        <w:rPr>
          <w:rFonts w:ascii="Arial" w:hAnsi="Arial" w:cs="Arial"/>
          <w:sz w:val="24"/>
          <w:szCs w:val="24"/>
        </w:rPr>
        <w:t xml:space="preserve">imagens do quadro de </w:t>
      </w:r>
      <w:proofErr w:type="spellStart"/>
      <w:r w:rsidR="00764D46">
        <w:rPr>
          <w:rFonts w:ascii="Arial" w:hAnsi="Arial" w:cs="Arial"/>
          <w:sz w:val="24"/>
          <w:szCs w:val="24"/>
        </w:rPr>
        <w:t>Kanban</w:t>
      </w:r>
      <w:proofErr w:type="spellEnd"/>
      <w:r w:rsidR="00764D46">
        <w:rPr>
          <w:rFonts w:ascii="Arial" w:hAnsi="Arial" w:cs="Arial"/>
          <w:sz w:val="24"/>
          <w:szCs w:val="24"/>
        </w:rPr>
        <w:t xml:space="preserve"> e </w:t>
      </w:r>
      <w:r w:rsidR="00B33AF6">
        <w:rPr>
          <w:rFonts w:ascii="Arial" w:hAnsi="Arial" w:cs="Arial"/>
          <w:sz w:val="24"/>
          <w:szCs w:val="24"/>
        </w:rPr>
        <w:t>as conclusões da retrospectiva</w:t>
      </w:r>
      <w:r w:rsidR="002D481C">
        <w:rPr>
          <w:rFonts w:ascii="Arial" w:hAnsi="Arial" w:cs="Arial"/>
          <w:sz w:val="24"/>
          <w:szCs w:val="24"/>
        </w:rPr>
        <w:t>.</w:t>
      </w:r>
    </w:p>
    <w:p w14:paraId="0A0957A8" w14:textId="219D6A52" w:rsidR="00CA0E0D" w:rsidRDefault="009D735E" w:rsidP="00C26B31">
      <w:pPr>
        <w:pStyle w:val="Legenda"/>
        <w:spacing w:line="360" w:lineRule="auto"/>
      </w:pPr>
      <w:r>
        <w:rPr>
          <w:noProof/>
        </w:rPr>
        <w:drawing>
          <wp:inline distT="0" distB="0" distL="0" distR="0" wp14:anchorId="2F049359" wp14:editId="2D16081B">
            <wp:extent cx="5579745" cy="2519680"/>
            <wp:effectExtent l="0" t="0" r="1905" b="0"/>
            <wp:docPr id="16" name="Imagem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91C6444.tmp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519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E6EEFA" w14:textId="4BBE26DA" w:rsidR="0063073E" w:rsidRPr="0063073E" w:rsidRDefault="0063073E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3E6FD4">
          <w:rPr>
            <w:noProof/>
          </w:rPr>
          <w:t>13</w:t>
        </w:r>
      </w:fldSimple>
      <w:r>
        <w:t xml:space="preserve"> - </w:t>
      </w:r>
      <w:proofErr w:type="spellStart"/>
      <w:r w:rsidRPr="00693F73">
        <w:t>Kanban</w:t>
      </w:r>
      <w:proofErr w:type="spellEnd"/>
      <w:r w:rsidRPr="00693F73">
        <w:t>: Primeiro dia do primeiro Sprint</w:t>
      </w:r>
    </w:p>
    <w:p w14:paraId="45A1E82F" w14:textId="32FDA160" w:rsidR="00CA0E0D" w:rsidRDefault="009D735E" w:rsidP="00C26B31">
      <w:pPr>
        <w:spacing w:line="360" w:lineRule="auto"/>
      </w:pPr>
      <w:r>
        <w:rPr>
          <w:noProof/>
        </w:rPr>
        <w:drawing>
          <wp:inline distT="0" distB="0" distL="0" distR="0" wp14:anchorId="4724C002" wp14:editId="632F3918">
            <wp:extent cx="5579745" cy="1108710"/>
            <wp:effectExtent l="0" t="0" r="1905" b="0"/>
            <wp:docPr id="17" name="Imagem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91C717F.tmp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108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68613D" w14:textId="4F62FE64" w:rsidR="0063073E" w:rsidRDefault="0063073E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3E6FD4">
          <w:rPr>
            <w:noProof/>
          </w:rPr>
          <w:t>14</w:t>
        </w:r>
      </w:fldSimple>
      <w:r>
        <w:t xml:space="preserve"> - </w:t>
      </w:r>
      <w:proofErr w:type="spellStart"/>
      <w:r w:rsidRPr="00667CAA">
        <w:t>Kanban</w:t>
      </w:r>
      <w:proofErr w:type="spellEnd"/>
      <w:r w:rsidRPr="00667CAA">
        <w:t>: Primeira semana do Primeiro Sprint</w:t>
      </w:r>
    </w:p>
    <w:p w14:paraId="279A5AE4" w14:textId="50E79FF5" w:rsidR="00CA0E0D" w:rsidRDefault="009D735E" w:rsidP="00C26B31">
      <w:pPr>
        <w:spacing w:line="360" w:lineRule="auto"/>
      </w:pPr>
      <w:r>
        <w:rPr>
          <w:noProof/>
        </w:rPr>
        <w:lastRenderedPageBreak/>
        <w:drawing>
          <wp:inline distT="0" distB="0" distL="0" distR="0" wp14:anchorId="60F05F88" wp14:editId="2747F312">
            <wp:extent cx="5579745" cy="1238885"/>
            <wp:effectExtent l="0" t="0" r="1905" b="0"/>
            <wp:docPr id="18" name="Imagem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91C3695.tmp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238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ED1B83" w14:textId="7227BF34" w:rsidR="0063073E" w:rsidRDefault="0063073E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3E6FD4">
          <w:rPr>
            <w:noProof/>
          </w:rPr>
          <w:t>15</w:t>
        </w:r>
      </w:fldSimple>
      <w:r>
        <w:t xml:space="preserve"> - </w:t>
      </w:r>
      <w:r w:rsidRPr="00443C63">
        <w:t>Segunda semana do Primeiro Sprint</w:t>
      </w:r>
    </w:p>
    <w:p w14:paraId="0E441A7E" w14:textId="31B00527" w:rsidR="000C343B" w:rsidRDefault="009D735E" w:rsidP="00C26B31">
      <w:pPr>
        <w:spacing w:line="360" w:lineRule="auto"/>
      </w:pPr>
      <w:r>
        <w:rPr>
          <w:noProof/>
        </w:rPr>
        <w:drawing>
          <wp:inline distT="0" distB="0" distL="0" distR="0" wp14:anchorId="48C27F43" wp14:editId="0FAD00E2">
            <wp:extent cx="5579745" cy="1806575"/>
            <wp:effectExtent l="0" t="0" r="1905" b="3175"/>
            <wp:docPr id="21" name="Imagem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91CF6DC.tmp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806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5029F4" w14:textId="65AB30A9" w:rsidR="0063073E" w:rsidRPr="0063073E" w:rsidRDefault="0063073E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3E6FD4">
          <w:rPr>
            <w:noProof/>
          </w:rPr>
          <w:t>16</w:t>
        </w:r>
      </w:fldSimple>
      <w:r>
        <w:t xml:space="preserve"> - </w:t>
      </w:r>
      <w:r w:rsidRPr="00FC161C">
        <w:t>Terceira semana do Primeiro Sprint</w:t>
      </w:r>
    </w:p>
    <w:p w14:paraId="2B7E1F6D" w14:textId="0242C47E" w:rsidR="00341ACB" w:rsidRDefault="009D735E" w:rsidP="00C26B31">
      <w:pPr>
        <w:spacing w:line="360" w:lineRule="auto"/>
      </w:pPr>
      <w:r>
        <w:rPr>
          <w:noProof/>
        </w:rPr>
        <w:drawing>
          <wp:inline distT="0" distB="0" distL="0" distR="0" wp14:anchorId="5678D6BC" wp14:editId="0171C6CE">
            <wp:extent cx="5579745" cy="2510155"/>
            <wp:effectExtent l="0" t="0" r="1905" b="4445"/>
            <wp:docPr id="22" name="Imagem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91C7CD6.tmp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510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1487DF" w14:textId="11A71BF8" w:rsidR="00A46624" w:rsidRDefault="00A46624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3E6FD4">
          <w:rPr>
            <w:noProof/>
          </w:rPr>
          <w:t>17</w:t>
        </w:r>
      </w:fldSimple>
      <w:r>
        <w:t xml:space="preserve"> - </w:t>
      </w:r>
      <w:r w:rsidRPr="009C1BD7">
        <w:t>Quarta semana do Primeiro Sprint</w:t>
      </w:r>
    </w:p>
    <w:p w14:paraId="175DAEBB" w14:textId="6E764D1A" w:rsidR="00B45FD4" w:rsidRPr="00B45FD4" w:rsidRDefault="00B45FD4" w:rsidP="00C26B31">
      <w:pPr>
        <w:spacing w:line="360" w:lineRule="auto"/>
        <w:rPr>
          <w:rFonts w:ascii="Arial" w:hAnsi="Arial" w:cs="Arial"/>
          <w:sz w:val="24"/>
          <w:szCs w:val="24"/>
          <w:u w:val="single"/>
        </w:rPr>
      </w:pPr>
      <w:r w:rsidRPr="00B45FD4">
        <w:rPr>
          <w:rFonts w:ascii="Arial" w:hAnsi="Arial" w:cs="Arial"/>
          <w:sz w:val="24"/>
          <w:szCs w:val="24"/>
        </w:rPr>
        <w:t>Nesse Primeiro Sprint</w:t>
      </w:r>
      <w:r>
        <w:rPr>
          <w:rFonts w:ascii="Arial" w:hAnsi="Arial" w:cs="Arial"/>
          <w:sz w:val="24"/>
          <w:szCs w:val="24"/>
        </w:rPr>
        <w:t xml:space="preserve"> tivemos sucesso em todos os previstos e atividades que estavam programadas para execução, a relação entre o tempo previsto se adaptou muito bem. Poderíamos ser ainda mais rápidos se tivéssemos separado as atividades de uma maneira mais elaborada para todos os membros do grupo.</w:t>
      </w:r>
    </w:p>
    <w:p w14:paraId="767FCF71" w14:textId="20461D16" w:rsidR="00A46624" w:rsidRDefault="00B0755A" w:rsidP="00C26B31">
      <w:pPr>
        <w:spacing w:line="360" w:lineRule="auto"/>
      </w:pPr>
      <w:r>
        <w:br w:type="page"/>
      </w:r>
    </w:p>
    <w:p w14:paraId="26F4FF04" w14:textId="0F6A3D32" w:rsidR="002C1F6F" w:rsidRDefault="007B4EA5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20" w:name="_Toc43551291"/>
      <w:r>
        <w:lastRenderedPageBreak/>
        <w:t>Segundo S</w:t>
      </w:r>
      <w:r w:rsidR="00592941">
        <w:t>print</w:t>
      </w:r>
      <w:bookmarkEnd w:id="20"/>
    </w:p>
    <w:p w14:paraId="79BA5564" w14:textId="77777777" w:rsidR="009257A1" w:rsidRPr="009257A1" w:rsidRDefault="009257A1" w:rsidP="00C26B31">
      <w:pPr>
        <w:spacing w:line="360" w:lineRule="auto"/>
      </w:pPr>
    </w:p>
    <w:p w14:paraId="4E14CF0E" w14:textId="4FFBCF1F" w:rsidR="00A72AEB" w:rsidRDefault="00592941" w:rsidP="00C26B31">
      <w:pPr>
        <w:pStyle w:val="Ttulo3"/>
        <w:numPr>
          <w:ilvl w:val="2"/>
          <w:numId w:val="1"/>
        </w:numPr>
        <w:spacing w:line="360" w:lineRule="auto"/>
      </w:pPr>
      <w:bookmarkStart w:id="21" w:name="_Toc43551292"/>
      <w:proofErr w:type="spellStart"/>
      <w:r w:rsidRPr="00592941">
        <w:t>Product</w:t>
      </w:r>
      <w:proofErr w:type="spellEnd"/>
      <w:r w:rsidRPr="00592941">
        <w:t xml:space="preserve"> Backlog</w:t>
      </w:r>
      <w:bookmarkEnd w:id="21"/>
    </w:p>
    <w:p w14:paraId="477E50BA" w14:textId="3B207C8C" w:rsidR="00E45227" w:rsidRDefault="002439FB" w:rsidP="00C26B31">
      <w:pPr>
        <w:spacing w:line="360" w:lineRule="auto"/>
        <w:rPr>
          <w:rFonts w:ascii="Arial" w:hAnsi="Arial" w:cs="Arial"/>
          <w:bCs/>
          <w:sz w:val="24"/>
          <w:szCs w:val="24"/>
        </w:rPr>
      </w:pPr>
      <w:r w:rsidRPr="002439FB">
        <w:rPr>
          <w:rFonts w:ascii="Arial" w:hAnsi="Arial" w:cs="Arial"/>
          <w:bCs/>
          <w:sz w:val="24"/>
          <w:szCs w:val="24"/>
        </w:rPr>
        <w:t xml:space="preserve">Não houve </w:t>
      </w:r>
      <w:r w:rsidR="00E45227">
        <w:rPr>
          <w:rFonts w:ascii="Arial" w:hAnsi="Arial" w:cs="Arial"/>
          <w:bCs/>
          <w:sz w:val="24"/>
          <w:szCs w:val="24"/>
        </w:rPr>
        <w:t xml:space="preserve">modificações no </w:t>
      </w:r>
      <w:proofErr w:type="spellStart"/>
      <w:r w:rsidR="00E45227">
        <w:rPr>
          <w:rFonts w:ascii="Arial" w:hAnsi="Arial" w:cs="Arial"/>
          <w:bCs/>
          <w:sz w:val="24"/>
          <w:szCs w:val="24"/>
        </w:rPr>
        <w:t>Product</w:t>
      </w:r>
      <w:proofErr w:type="spellEnd"/>
      <w:r w:rsidR="00E45227">
        <w:rPr>
          <w:rFonts w:ascii="Arial" w:hAnsi="Arial" w:cs="Arial"/>
          <w:bCs/>
          <w:sz w:val="24"/>
          <w:szCs w:val="24"/>
        </w:rPr>
        <w:t xml:space="preserve"> Backlog.</w:t>
      </w:r>
    </w:p>
    <w:p w14:paraId="5113FFAB" w14:textId="1DB75ED2" w:rsidR="00447F98" w:rsidRPr="00447F98" w:rsidRDefault="008439C6" w:rsidP="00C26B31">
      <w:pPr>
        <w:pStyle w:val="Ttulo3"/>
        <w:numPr>
          <w:ilvl w:val="2"/>
          <w:numId w:val="1"/>
        </w:numPr>
        <w:spacing w:line="360" w:lineRule="auto"/>
      </w:pPr>
      <w:bookmarkStart w:id="22" w:name="_Toc43551293"/>
      <w:r w:rsidRPr="008439C6">
        <w:t>Sprint Backlog</w:t>
      </w:r>
      <w:bookmarkEnd w:id="22"/>
    </w:p>
    <w:p w14:paraId="1C6F5A44" w14:textId="4B8E312D" w:rsidR="00447F98" w:rsidRPr="00447F98" w:rsidRDefault="00447F98" w:rsidP="00C26B31">
      <w:pPr>
        <w:pStyle w:val="PargrafodaLista"/>
        <w:numPr>
          <w:ilvl w:val="0"/>
          <w:numId w:val="15"/>
        </w:numPr>
        <w:spacing w:line="36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cadastro do paciente.</w:t>
      </w:r>
    </w:p>
    <w:p w14:paraId="29015A53" w14:textId="4E06D614" w:rsidR="00447F98" w:rsidRPr="00447F98" w:rsidRDefault="00447F98" w:rsidP="00C26B31">
      <w:pPr>
        <w:pStyle w:val="PargrafodaLista"/>
        <w:numPr>
          <w:ilvl w:val="0"/>
          <w:numId w:val="15"/>
        </w:numPr>
        <w:spacing w:line="36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login do paciente.</w:t>
      </w:r>
    </w:p>
    <w:p w14:paraId="2BDB03FC" w14:textId="2FB42D80" w:rsidR="008439C6" w:rsidRPr="008B7253" w:rsidRDefault="00447F98" w:rsidP="00C26B31">
      <w:pPr>
        <w:pStyle w:val="PargrafodaLista"/>
        <w:numPr>
          <w:ilvl w:val="0"/>
          <w:numId w:val="15"/>
        </w:numPr>
        <w:spacing w:line="36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logout do paciente.</w:t>
      </w:r>
    </w:p>
    <w:p w14:paraId="78AF0803" w14:textId="50FB40F8" w:rsidR="002439FB" w:rsidRPr="008439C6" w:rsidRDefault="002439FB" w:rsidP="00C26B31">
      <w:pPr>
        <w:pStyle w:val="Ttulo3"/>
        <w:numPr>
          <w:ilvl w:val="2"/>
          <w:numId w:val="1"/>
        </w:numPr>
        <w:spacing w:line="360" w:lineRule="auto"/>
      </w:pPr>
      <w:bookmarkStart w:id="23" w:name="_Toc43551294"/>
      <w:proofErr w:type="spellStart"/>
      <w:r w:rsidRPr="008439C6">
        <w:t>Burn</w:t>
      </w:r>
      <w:proofErr w:type="spellEnd"/>
      <w:r w:rsidRPr="008439C6">
        <w:t xml:space="preserve"> Down Chart</w:t>
      </w:r>
      <w:bookmarkEnd w:id="23"/>
    </w:p>
    <w:p w14:paraId="093C9E13" w14:textId="50017880" w:rsidR="002439FB" w:rsidRDefault="003D1C28" w:rsidP="00C26B31">
      <w:pPr>
        <w:spacing w:line="360" w:lineRule="auto"/>
        <w:rPr>
          <w:rFonts w:ascii="Arial" w:hAnsi="Arial" w:cs="Arial"/>
          <w:bCs/>
          <w:sz w:val="24"/>
          <w:szCs w:val="24"/>
        </w:rPr>
      </w:pPr>
      <w:r w:rsidRPr="003D1C28">
        <w:rPr>
          <w:rFonts w:ascii="Arial" w:hAnsi="Arial" w:cs="Arial"/>
          <w:bCs/>
          <w:noProof/>
          <w:sz w:val="24"/>
          <w:szCs w:val="24"/>
        </w:rPr>
        <w:drawing>
          <wp:inline distT="0" distB="0" distL="0" distR="0" wp14:anchorId="6AFE3375" wp14:editId="00B62FD1">
            <wp:extent cx="5579745" cy="2181225"/>
            <wp:effectExtent l="0" t="0" r="1905" b="9525"/>
            <wp:docPr id="31" name="Imagem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181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70B2C1" w14:textId="2D79DFF2" w:rsidR="00B0755A" w:rsidRDefault="00A46624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3E6FD4">
          <w:rPr>
            <w:noProof/>
          </w:rPr>
          <w:t>18</w:t>
        </w:r>
      </w:fldSimple>
      <w:r>
        <w:t xml:space="preserve"> - </w:t>
      </w:r>
      <w:proofErr w:type="spellStart"/>
      <w:r w:rsidRPr="008566D9">
        <w:t>Burn</w:t>
      </w:r>
      <w:proofErr w:type="spellEnd"/>
      <w:r w:rsidRPr="008566D9">
        <w:t xml:space="preserve"> Down Chart – Segundo Sprint</w:t>
      </w:r>
    </w:p>
    <w:p w14:paraId="08A82A01" w14:textId="371B79C7" w:rsidR="00A46624" w:rsidRPr="00B0755A" w:rsidRDefault="00B0755A" w:rsidP="00C26B31">
      <w:pPr>
        <w:spacing w:line="360" w:lineRule="auto"/>
        <w:rPr>
          <w:i/>
          <w:iCs/>
          <w:color w:val="1F497D" w:themeColor="text2"/>
          <w:sz w:val="24"/>
          <w:szCs w:val="18"/>
        </w:rPr>
      </w:pPr>
      <w:r>
        <w:br w:type="page"/>
      </w:r>
    </w:p>
    <w:p w14:paraId="743CC8D4" w14:textId="4101B431" w:rsidR="009257A1" w:rsidRPr="00B0755A" w:rsidRDefault="008439C6" w:rsidP="00C26B31">
      <w:pPr>
        <w:pStyle w:val="Ttulo3"/>
        <w:numPr>
          <w:ilvl w:val="2"/>
          <w:numId w:val="1"/>
        </w:numPr>
        <w:spacing w:line="360" w:lineRule="auto"/>
      </w:pPr>
      <w:bookmarkStart w:id="24" w:name="_Toc43551295"/>
      <w:r w:rsidRPr="008439C6">
        <w:lastRenderedPageBreak/>
        <w:t>Diagramas</w:t>
      </w:r>
      <w:bookmarkEnd w:id="24"/>
    </w:p>
    <w:p w14:paraId="25798732" w14:textId="05FBCDA3" w:rsidR="00877ECE" w:rsidRPr="008B7253" w:rsidRDefault="00E3286A" w:rsidP="00E3286A">
      <w:pPr>
        <w:pStyle w:val="PargrafodaLista"/>
        <w:spacing w:line="360" w:lineRule="auto"/>
        <w:ind w:left="1213"/>
        <w:jc w:val="center"/>
        <w:rPr>
          <w:rFonts w:ascii="Arial" w:hAnsi="Arial" w:cs="Arial"/>
          <w:b/>
          <w:sz w:val="24"/>
          <w:szCs w:val="24"/>
        </w:rPr>
      </w:pPr>
      <w:r>
        <w:object w:dxaOrig="7516" w:dyaOrig="12436" w14:anchorId="55A715CA">
          <v:shape id="_x0000_i1161" type="#_x0000_t75" style="width:375.75pt;height:621.75pt" o:ole="">
            <v:imagedata r:id="rId36" o:title=""/>
          </v:shape>
          <o:OLEObject Type="Embed" ProgID="Visio.Drawing.15" ShapeID="_x0000_i1161" DrawAspect="Content" ObjectID="_1654547404" r:id="rId37"/>
        </w:object>
      </w:r>
    </w:p>
    <w:p w14:paraId="059A9AA3" w14:textId="3A5D9DA3" w:rsidR="00A46624" w:rsidRDefault="00A46624" w:rsidP="00C26B31">
      <w:pPr>
        <w:pStyle w:val="Legenda"/>
        <w:spacing w:line="360" w:lineRule="auto"/>
        <w:ind w:left="1418"/>
      </w:pPr>
      <w:r>
        <w:t xml:space="preserve">Figura </w:t>
      </w:r>
      <w:fldSimple w:instr=" SEQ Figura \* ARABIC ">
        <w:r w:rsidR="003E6FD4">
          <w:rPr>
            <w:noProof/>
          </w:rPr>
          <w:t>19</w:t>
        </w:r>
      </w:fldSimple>
      <w:r>
        <w:t xml:space="preserve"> - Fluxograma (Tela inicial do aplicativo mobile)</w:t>
      </w:r>
    </w:p>
    <w:p w14:paraId="5A606C06" w14:textId="7A582019" w:rsidR="008439C6" w:rsidRDefault="00A46624" w:rsidP="00C26B31">
      <w:pPr>
        <w:spacing w:line="360" w:lineRule="auto"/>
        <w:ind w:firstLine="709"/>
      </w:pPr>
      <w:r>
        <w:object w:dxaOrig="9781" w:dyaOrig="13275" w14:anchorId="5630E1D6">
          <v:shape id="_x0000_i1162" type="#_x0000_t75" style="width:370.5pt;height:502.5pt" o:ole="">
            <v:imagedata r:id="rId38" o:title=""/>
          </v:shape>
          <o:OLEObject Type="Embed" ProgID="Visio.Drawing.15" ShapeID="_x0000_i1162" DrawAspect="Content" ObjectID="_1654547405" r:id="rId39"/>
        </w:object>
      </w:r>
    </w:p>
    <w:p w14:paraId="47885E45" w14:textId="6882FFED" w:rsidR="00883556" w:rsidRPr="00883556" w:rsidRDefault="00A46624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3E6FD4">
          <w:rPr>
            <w:noProof/>
          </w:rPr>
          <w:t>20</w:t>
        </w:r>
      </w:fldSimple>
      <w:r>
        <w:t xml:space="preserve"> - Fluxograma (Login do paciente)</w:t>
      </w:r>
    </w:p>
    <w:p w14:paraId="2CDD444A" w14:textId="417AD0F0" w:rsidR="006A3596" w:rsidRDefault="00A46624" w:rsidP="00C26B31">
      <w:pPr>
        <w:spacing w:line="360" w:lineRule="auto"/>
        <w:ind w:firstLine="709"/>
      </w:pPr>
      <w:r>
        <w:object w:dxaOrig="9811" w:dyaOrig="12796" w14:anchorId="52560832">
          <v:shape id="_x0000_i1163" type="#_x0000_t75" style="width:378pt;height:492pt" o:ole="">
            <v:imagedata r:id="rId40" o:title=""/>
          </v:shape>
          <o:OLEObject Type="Embed" ProgID="Visio.Drawing.15" ShapeID="_x0000_i1163" DrawAspect="Content" ObjectID="_1654547406" r:id="rId41"/>
        </w:object>
      </w:r>
    </w:p>
    <w:p w14:paraId="2C0E1507" w14:textId="7D7D9303" w:rsidR="00F677ED" w:rsidRDefault="00A46624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3E6FD4">
          <w:rPr>
            <w:noProof/>
          </w:rPr>
          <w:t>21</w:t>
        </w:r>
      </w:fldSimple>
      <w:r>
        <w:t xml:space="preserve"> - Fluxograma (Cadastro do paciente)</w:t>
      </w:r>
    </w:p>
    <w:p w14:paraId="61F8915A" w14:textId="17ED058F" w:rsidR="00447F98" w:rsidRDefault="00B0755A" w:rsidP="00C26B31">
      <w:pPr>
        <w:spacing w:line="360" w:lineRule="auto"/>
      </w:pPr>
      <w:r>
        <w:br w:type="page"/>
      </w:r>
    </w:p>
    <w:p w14:paraId="0DC5BBE7" w14:textId="125127BA" w:rsidR="00CD6A9A" w:rsidRPr="00B0755A" w:rsidRDefault="00883556" w:rsidP="00C26B31">
      <w:pPr>
        <w:pStyle w:val="Ttulo3"/>
        <w:numPr>
          <w:ilvl w:val="2"/>
          <w:numId w:val="1"/>
        </w:numPr>
        <w:spacing w:line="360" w:lineRule="auto"/>
      </w:pPr>
      <w:bookmarkStart w:id="25" w:name="_Toc43551296"/>
      <w:r w:rsidRPr="00883556">
        <w:lastRenderedPageBreak/>
        <w:t>Plano de testes</w:t>
      </w:r>
      <w:bookmarkEnd w:id="25"/>
    </w:p>
    <w:p w14:paraId="12EB0C69" w14:textId="24F84280" w:rsidR="00883556" w:rsidRDefault="00883556" w:rsidP="00C26B31">
      <w:pPr>
        <w:pStyle w:val="Ttulo4"/>
        <w:numPr>
          <w:ilvl w:val="3"/>
          <w:numId w:val="1"/>
        </w:numPr>
        <w:spacing w:line="360" w:lineRule="auto"/>
        <w:ind w:left="993" w:hanging="993"/>
      </w:pPr>
      <w:r w:rsidRPr="00883556">
        <w:t>Resultados</w:t>
      </w:r>
    </w:p>
    <w:p w14:paraId="546174AD" w14:textId="39C60476" w:rsidR="00CD6A9A" w:rsidRPr="00883556" w:rsidRDefault="00883556" w:rsidP="00C26B31">
      <w:pPr>
        <w:spacing w:line="360" w:lineRule="auto"/>
        <w:rPr>
          <w:rFonts w:ascii="Arial" w:hAnsi="Arial" w:cs="Arial"/>
          <w:sz w:val="24"/>
          <w:szCs w:val="24"/>
        </w:rPr>
      </w:pPr>
      <w:r w:rsidRPr="00883556">
        <w:rPr>
          <w:rFonts w:ascii="Arial" w:hAnsi="Arial" w:cs="Arial"/>
          <w:sz w:val="24"/>
          <w:szCs w:val="24"/>
        </w:rPr>
        <w:t>Resultados apresentados nos planos de testes.</w:t>
      </w:r>
    </w:p>
    <w:p w14:paraId="60AFCC8E" w14:textId="4E6C65C5" w:rsidR="00F677ED" w:rsidRDefault="007C407B" w:rsidP="00C26B31">
      <w:pPr>
        <w:spacing w:line="360" w:lineRule="auto"/>
        <w:rPr>
          <w:rFonts w:ascii="Arial" w:hAnsi="Arial" w:cs="Arial"/>
          <w:b/>
          <w:sz w:val="24"/>
          <w:szCs w:val="24"/>
        </w:rPr>
      </w:pPr>
      <w:r w:rsidRPr="007C407B">
        <w:rPr>
          <w:rFonts w:ascii="Arial" w:hAnsi="Arial" w:cs="Arial"/>
          <w:b/>
          <w:noProof/>
          <w:sz w:val="24"/>
          <w:szCs w:val="24"/>
        </w:rPr>
        <w:drawing>
          <wp:inline distT="0" distB="0" distL="0" distR="0" wp14:anchorId="79C5F15D" wp14:editId="1402E734">
            <wp:extent cx="5334000" cy="3057525"/>
            <wp:effectExtent l="0" t="0" r="0" b="9525"/>
            <wp:docPr id="46" name="Imagem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057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5CE3FB" w14:textId="61B1539C" w:rsidR="00F677ED" w:rsidRDefault="00B75267" w:rsidP="00C26B31">
      <w:pPr>
        <w:pStyle w:val="Legenda"/>
        <w:spacing w:line="360" w:lineRule="auto"/>
        <w:ind w:left="1418" w:firstLine="709"/>
        <w:rPr>
          <w:rFonts w:ascii="Arial" w:hAnsi="Arial" w:cs="Arial"/>
          <w:b/>
          <w:szCs w:val="24"/>
        </w:rPr>
      </w:pPr>
      <w:r>
        <w:t xml:space="preserve">Figura </w:t>
      </w:r>
      <w:fldSimple w:instr=" SEQ Figura \* ARABIC ">
        <w:r w:rsidR="003E6FD4">
          <w:rPr>
            <w:noProof/>
          </w:rPr>
          <w:t>22</w:t>
        </w:r>
      </w:fldSimple>
      <w:r>
        <w:t xml:space="preserve"> - </w:t>
      </w:r>
      <w:r w:rsidRPr="00D15F6D">
        <w:t>Caso de teste: Cadastro do paciente</w:t>
      </w:r>
    </w:p>
    <w:p w14:paraId="45E61DBF" w14:textId="0FCC7175" w:rsidR="00F677ED" w:rsidRDefault="00B75267" w:rsidP="00C26B31">
      <w:pPr>
        <w:spacing w:line="360" w:lineRule="auto"/>
        <w:rPr>
          <w:rFonts w:ascii="Arial" w:hAnsi="Arial" w:cs="Arial"/>
          <w:b/>
          <w:sz w:val="24"/>
          <w:szCs w:val="24"/>
        </w:rPr>
      </w:pPr>
      <w:r w:rsidRPr="00B75267">
        <w:rPr>
          <w:rFonts w:ascii="Arial" w:hAnsi="Arial" w:cs="Arial"/>
          <w:b/>
          <w:noProof/>
          <w:sz w:val="24"/>
          <w:szCs w:val="24"/>
        </w:rPr>
        <w:drawing>
          <wp:inline distT="0" distB="0" distL="0" distR="0" wp14:anchorId="3C7CE463" wp14:editId="683D394F">
            <wp:extent cx="5334000" cy="2295525"/>
            <wp:effectExtent l="0" t="0" r="0" b="9525"/>
            <wp:docPr id="19" name="Imagem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BC1450" w14:textId="50D9FF82" w:rsidR="00F677ED" w:rsidRDefault="00B75267" w:rsidP="00C26B31">
      <w:pPr>
        <w:pStyle w:val="Legenda"/>
        <w:spacing w:line="360" w:lineRule="auto"/>
        <w:ind w:left="1418" w:firstLine="709"/>
        <w:rPr>
          <w:rFonts w:ascii="Arial" w:hAnsi="Arial" w:cs="Arial"/>
          <w:b/>
          <w:szCs w:val="24"/>
        </w:rPr>
      </w:pPr>
      <w:r>
        <w:t xml:space="preserve">Figura </w:t>
      </w:r>
      <w:fldSimple w:instr=" SEQ Figura \* ARABIC ">
        <w:r w:rsidR="003E6FD4">
          <w:rPr>
            <w:noProof/>
          </w:rPr>
          <w:t>23</w:t>
        </w:r>
      </w:fldSimple>
      <w:r>
        <w:t xml:space="preserve"> - </w:t>
      </w:r>
      <w:r w:rsidRPr="006B3356">
        <w:t>Caso de teste: Login do paciente</w:t>
      </w:r>
    </w:p>
    <w:p w14:paraId="728EA77F" w14:textId="74196FAF" w:rsidR="00F677ED" w:rsidRDefault="00B75267" w:rsidP="00C26B31">
      <w:pPr>
        <w:spacing w:line="360" w:lineRule="auto"/>
        <w:rPr>
          <w:rFonts w:ascii="Arial" w:hAnsi="Arial" w:cs="Arial"/>
          <w:b/>
          <w:sz w:val="24"/>
          <w:szCs w:val="24"/>
        </w:rPr>
      </w:pPr>
      <w:r w:rsidRPr="00B75267">
        <w:rPr>
          <w:rFonts w:ascii="Arial" w:hAnsi="Arial" w:cs="Arial"/>
          <w:b/>
          <w:noProof/>
          <w:sz w:val="24"/>
          <w:szCs w:val="24"/>
        </w:rPr>
        <w:lastRenderedPageBreak/>
        <w:drawing>
          <wp:inline distT="0" distB="0" distL="0" distR="0" wp14:anchorId="1D76DBE4" wp14:editId="12F5A075">
            <wp:extent cx="5334000" cy="1914525"/>
            <wp:effectExtent l="0" t="0" r="0" b="9525"/>
            <wp:docPr id="20" name="Imagem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6BB1DD" w14:textId="5432B6C5" w:rsidR="00B75267" w:rsidRPr="00B75267" w:rsidRDefault="00B75267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3E6FD4">
          <w:rPr>
            <w:noProof/>
          </w:rPr>
          <w:t>24</w:t>
        </w:r>
      </w:fldSimple>
      <w:r>
        <w:t xml:space="preserve"> - </w:t>
      </w:r>
      <w:r w:rsidRPr="007947C9">
        <w:t>Caso de teste: Logout do paciente</w:t>
      </w:r>
    </w:p>
    <w:p w14:paraId="43BDAA0D" w14:textId="355807E7" w:rsidR="00B75267" w:rsidRPr="00B75267" w:rsidRDefault="00B75267" w:rsidP="00C26B31">
      <w:pPr>
        <w:pStyle w:val="Ttulo3"/>
        <w:numPr>
          <w:ilvl w:val="2"/>
          <w:numId w:val="1"/>
        </w:numPr>
        <w:spacing w:line="360" w:lineRule="auto"/>
      </w:pPr>
      <w:bookmarkStart w:id="26" w:name="_Toc43551297"/>
      <w:proofErr w:type="spellStart"/>
      <w:r w:rsidRPr="00B75267">
        <w:t>Kanban</w:t>
      </w:r>
      <w:proofErr w:type="spellEnd"/>
      <w:r w:rsidRPr="00B75267">
        <w:t xml:space="preserve"> e Retrospectiva</w:t>
      </w:r>
      <w:bookmarkEnd w:id="26"/>
    </w:p>
    <w:p w14:paraId="04460A48" w14:textId="4D25ADBF" w:rsidR="00B30C90" w:rsidRDefault="009D735E" w:rsidP="00C26B31">
      <w:pPr>
        <w:spacing w:line="360" w:lineRule="auto"/>
      </w:pPr>
      <w:r>
        <w:rPr>
          <w:noProof/>
        </w:rPr>
        <w:drawing>
          <wp:inline distT="0" distB="0" distL="0" distR="0" wp14:anchorId="4703BB73" wp14:editId="4DB9F7BD">
            <wp:extent cx="5579745" cy="2942590"/>
            <wp:effectExtent l="0" t="0" r="1905" b="0"/>
            <wp:docPr id="25" name="Imagem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91C45EE.tmp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942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A919FF" w14:textId="794EC704" w:rsidR="002E4272" w:rsidRDefault="002E4272" w:rsidP="00C26B31">
      <w:pPr>
        <w:pStyle w:val="Legenda"/>
        <w:spacing w:line="360" w:lineRule="auto"/>
        <w:ind w:left="1418"/>
      </w:pPr>
      <w:r>
        <w:t xml:space="preserve">Figura </w:t>
      </w:r>
      <w:fldSimple w:instr=" SEQ Figura \* ARABIC ">
        <w:r w:rsidR="003E6FD4">
          <w:rPr>
            <w:noProof/>
          </w:rPr>
          <w:t>25</w:t>
        </w:r>
      </w:fldSimple>
      <w:r>
        <w:t xml:space="preserve"> – </w:t>
      </w:r>
      <w:proofErr w:type="spellStart"/>
      <w:r>
        <w:t>Kanban</w:t>
      </w:r>
      <w:proofErr w:type="spellEnd"/>
      <w:r>
        <w:t>: Primeiro dia do segundo Sprint</w:t>
      </w:r>
    </w:p>
    <w:p w14:paraId="40EFA5E4" w14:textId="28AAC6E1" w:rsidR="002E4272" w:rsidRDefault="002E4272" w:rsidP="00C26B31">
      <w:pPr>
        <w:spacing w:line="360" w:lineRule="auto"/>
      </w:pPr>
      <w:r>
        <w:rPr>
          <w:noProof/>
        </w:rPr>
        <w:drawing>
          <wp:inline distT="0" distB="0" distL="0" distR="0" wp14:anchorId="64933FA4" wp14:editId="03D1F4D8">
            <wp:extent cx="5579745" cy="1820545"/>
            <wp:effectExtent l="0" t="0" r="1905" b="8255"/>
            <wp:docPr id="26" name="Imagem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91C4097.tmp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820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9C795C" w14:textId="342BB47C" w:rsidR="002E4272" w:rsidRPr="002E4272" w:rsidRDefault="002E4272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3E6FD4">
          <w:rPr>
            <w:noProof/>
          </w:rPr>
          <w:t>26</w:t>
        </w:r>
      </w:fldSimple>
      <w:r>
        <w:t xml:space="preserve"> - </w:t>
      </w:r>
      <w:proofErr w:type="spellStart"/>
      <w:r>
        <w:t>Kanban</w:t>
      </w:r>
      <w:proofErr w:type="spellEnd"/>
      <w:r>
        <w:t>: Primeira semana do segundo Sprint</w:t>
      </w:r>
    </w:p>
    <w:p w14:paraId="4CDC1195" w14:textId="469B2502" w:rsidR="009D735E" w:rsidRDefault="002E4272" w:rsidP="00C26B31">
      <w:pPr>
        <w:spacing w:line="360" w:lineRule="auto"/>
      </w:pPr>
      <w:r>
        <w:rPr>
          <w:noProof/>
        </w:rPr>
        <w:lastRenderedPageBreak/>
        <w:drawing>
          <wp:inline distT="0" distB="0" distL="0" distR="0" wp14:anchorId="6B412F74" wp14:editId="5AF00FCD">
            <wp:extent cx="5579745" cy="1326515"/>
            <wp:effectExtent l="0" t="0" r="1905" b="6985"/>
            <wp:docPr id="27" name="Imagem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91C28C1.tmp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326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E78907" w14:textId="2092D1A6" w:rsidR="002E4272" w:rsidRDefault="002E4272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3E6FD4">
          <w:rPr>
            <w:noProof/>
          </w:rPr>
          <w:t>27</w:t>
        </w:r>
      </w:fldSimple>
      <w:r>
        <w:t xml:space="preserve"> - </w:t>
      </w:r>
      <w:proofErr w:type="spellStart"/>
      <w:r>
        <w:t>Kanban</w:t>
      </w:r>
      <w:proofErr w:type="spellEnd"/>
      <w:r>
        <w:t>: Segunda semana do segundo Sprint</w:t>
      </w:r>
    </w:p>
    <w:p w14:paraId="3E353A96" w14:textId="46E559B0" w:rsidR="002E4272" w:rsidRDefault="002E4272" w:rsidP="00C26B31">
      <w:pPr>
        <w:spacing w:line="360" w:lineRule="auto"/>
      </w:pPr>
      <w:r>
        <w:rPr>
          <w:noProof/>
        </w:rPr>
        <w:drawing>
          <wp:inline distT="0" distB="0" distL="0" distR="0" wp14:anchorId="7C1B03AD" wp14:editId="2E5325FE">
            <wp:extent cx="5579745" cy="1730375"/>
            <wp:effectExtent l="0" t="0" r="1905" b="3175"/>
            <wp:docPr id="28" name="Imagem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91C20AA.tmp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730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AE9BA9" w14:textId="6A4F8A41" w:rsidR="002E4272" w:rsidRDefault="002E4272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3E6FD4">
          <w:rPr>
            <w:noProof/>
          </w:rPr>
          <w:t>28</w:t>
        </w:r>
      </w:fldSimple>
      <w:r>
        <w:t xml:space="preserve"> - </w:t>
      </w:r>
      <w:proofErr w:type="spellStart"/>
      <w:r>
        <w:t>Kanban</w:t>
      </w:r>
      <w:proofErr w:type="spellEnd"/>
      <w:r>
        <w:t>: Terceira semana do segundo Sprint</w:t>
      </w:r>
    </w:p>
    <w:p w14:paraId="4FF67991" w14:textId="2100AD6D" w:rsidR="00BA2343" w:rsidRPr="00BA2343" w:rsidRDefault="00BA2343" w:rsidP="00C26B31">
      <w:pPr>
        <w:spacing w:line="360" w:lineRule="auto"/>
      </w:pPr>
      <w:r>
        <w:rPr>
          <w:noProof/>
        </w:rPr>
        <w:drawing>
          <wp:inline distT="0" distB="0" distL="0" distR="0" wp14:anchorId="3209FCF9" wp14:editId="53C98AAE">
            <wp:extent cx="5579745" cy="2920365"/>
            <wp:effectExtent l="0" t="0" r="1905" b="0"/>
            <wp:docPr id="9" name="Imagem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214C13F.tmp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920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72038D" w14:textId="68415B53" w:rsidR="00BA2343" w:rsidRPr="00A71130" w:rsidRDefault="00BA2343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3E6FD4">
          <w:rPr>
            <w:noProof/>
          </w:rPr>
          <w:t>29</w:t>
        </w:r>
      </w:fldSimple>
      <w:r>
        <w:t xml:space="preserve"> – </w:t>
      </w:r>
      <w:proofErr w:type="spellStart"/>
      <w:r>
        <w:t>Kanban</w:t>
      </w:r>
      <w:proofErr w:type="spellEnd"/>
      <w:r>
        <w:t>: Quarta semana do segundo Sprint</w:t>
      </w:r>
    </w:p>
    <w:p w14:paraId="6CA14141" w14:textId="5F932262" w:rsidR="00A71130" w:rsidRDefault="00A71130" w:rsidP="00C26B31">
      <w:pPr>
        <w:spacing w:line="360" w:lineRule="auto"/>
        <w:rPr>
          <w:rFonts w:ascii="Arial" w:hAnsi="Arial" w:cs="Arial"/>
          <w:sz w:val="24"/>
          <w:szCs w:val="24"/>
        </w:rPr>
      </w:pPr>
      <w:r w:rsidRPr="00A71130">
        <w:rPr>
          <w:rFonts w:ascii="Arial" w:hAnsi="Arial" w:cs="Arial"/>
          <w:sz w:val="24"/>
          <w:szCs w:val="24"/>
        </w:rPr>
        <w:t>Todas</w:t>
      </w:r>
      <w:r>
        <w:rPr>
          <w:rFonts w:ascii="Arial" w:hAnsi="Arial" w:cs="Arial"/>
          <w:sz w:val="24"/>
          <w:szCs w:val="24"/>
        </w:rPr>
        <w:t xml:space="preserve"> as atividades que combinamos de realizar nesse Segundo Sprint foi feita com êxito. Mudamos a estratégia da equipe, dividimos dois membros para trabalhar juntos na parte web e os outros dois membros trabalharam juntos na parte mobile</w:t>
      </w:r>
      <w:r w:rsidR="00596F89">
        <w:rPr>
          <w:rFonts w:ascii="Arial" w:hAnsi="Arial" w:cs="Arial"/>
          <w:sz w:val="24"/>
          <w:szCs w:val="24"/>
        </w:rPr>
        <w:t xml:space="preserve"> (nos ajudou muito em quesito de produtividade)</w:t>
      </w:r>
      <w:r>
        <w:rPr>
          <w:rFonts w:ascii="Arial" w:hAnsi="Arial" w:cs="Arial"/>
          <w:sz w:val="24"/>
          <w:szCs w:val="24"/>
        </w:rPr>
        <w:t>.</w:t>
      </w:r>
    </w:p>
    <w:p w14:paraId="793EDF4F" w14:textId="7C207AF7" w:rsidR="005356DD" w:rsidRDefault="00A71130" w:rsidP="00C26B3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 xml:space="preserve">O Segundo Sprint poderia ser mais </w:t>
      </w:r>
      <w:r w:rsidR="00596F89">
        <w:rPr>
          <w:rFonts w:ascii="Arial" w:hAnsi="Arial" w:cs="Arial"/>
          <w:sz w:val="24"/>
          <w:szCs w:val="24"/>
        </w:rPr>
        <w:t>aproveitado,</w:t>
      </w:r>
      <w:r>
        <w:rPr>
          <w:rFonts w:ascii="Arial" w:hAnsi="Arial" w:cs="Arial"/>
          <w:sz w:val="24"/>
          <w:szCs w:val="24"/>
        </w:rPr>
        <w:t xml:space="preserve"> mas tivemos o imprevisto da pandemia </w:t>
      </w:r>
      <w:r w:rsidR="00732F87">
        <w:rPr>
          <w:rFonts w:ascii="Arial" w:hAnsi="Arial" w:cs="Arial"/>
          <w:sz w:val="24"/>
          <w:szCs w:val="24"/>
        </w:rPr>
        <w:t>de</w:t>
      </w:r>
      <w:r>
        <w:rPr>
          <w:rFonts w:ascii="Arial" w:hAnsi="Arial" w:cs="Arial"/>
          <w:sz w:val="24"/>
          <w:szCs w:val="24"/>
        </w:rPr>
        <w:t xml:space="preserve"> COVID-19, com esse fator acabamos tendo um déficit na produção pois tivemos o isolamento social no qual atrapalhou um pouco a nossa comunicação e ritmo.</w:t>
      </w:r>
    </w:p>
    <w:p w14:paraId="45D70782" w14:textId="149FFB92" w:rsidR="005356DD" w:rsidRDefault="00B0755A" w:rsidP="00C26B3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116E2C33" w14:textId="44F75362" w:rsidR="00777AE4" w:rsidRDefault="00664D51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27" w:name="_Toc43551298"/>
      <w:r w:rsidRPr="00664D51">
        <w:lastRenderedPageBreak/>
        <w:t>Terceiro Sprint</w:t>
      </w:r>
      <w:bookmarkEnd w:id="27"/>
    </w:p>
    <w:p w14:paraId="759C0249" w14:textId="77777777" w:rsidR="00777AE4" w:rsidRPr="00777AE4" w:rsidRDefault="00777AE4" w:rsidP="00C26B31">
      <w:pPr>
        <w:pStyle w:val="PargrafodaLista"/>
        <w:spacing w:line="360" w:lineRule="auto"/>
        <w:ind w:left="426"/>
        <w:rPr>
          <w:rFonts w:ascii="Arial" w:hAnsi="Arial" w:cs="Arial"/>
          <w:b/>
          <w:bCs/>
          <w:sz w:val="24"/>
          <w:szCs w:val="24"/>
        </w:rPr>
      </w:pPr>
    </w:p>
    <w:p w14:paraId="69205E0B" w14:textId="5825BFBA" w:rsidR="005356DD" w:rsidRDefault="005356DD" w:rsidP="00C26B31">
      <w:pPr>
        <w:pStyle w:val="Ttulo3"/>
        <w:numPr>
          <w:ilvl w:val="2"/>
          <w:numId w:val="1"/>
        </w:numPr>
        <w:spacing w:line="360" w:lineRule="auto"/>
      </w:pPr>
      <w:bookmarkStart w:id="28" w:name="_Toc43551299"/>
      <w:proofErr w:type="spellStart"/>
      <w:r w:rsidRPr="005356DD">
        <w:t>Product</w:t>
      </w:r>
      <w:proofErr w:type="spellEnd"/>
      <w:r w:rsidRPr="005356DD">
        <w:t xml:space="preserve"> Backlog</w:t>
      </w:r>
      <w:bookmarkEnd w:id="28"/>
    </w:p>
    <w:p w14:paraId="3B393882" w14:textId="2A41F76E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cadastro do hospital.</w:t>
      </w:r>
    </w:p>
    <w:p w14:paraId="3FBDFD05" w14:textId="26073173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cadastro do paciente.</w:t>
      </w:r>
    </w:p>
    <w:p w14:paraId="5C17FDBB" w14:textId="77777777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in do hospital.</w:t>
      </w:r>
    </w:p>
    <w:p w14:paraId="1F6DDC08" w14:textId="77777777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in do paciente.</w:t>
      </w:r>
    </w:p>
    <w:p w14:paraId="549EE45D" w14:textId="77777777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out do hospital.</w:t>
      </w:r>
    </w:p>
    <w:p w14:paraId="6EABAC3C" w14:textId="77777777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out do paciente.</w:t>
      </w:r>
    </w:p>
    <w:p w14:paraId="4AFB5B94" w14:textId="77777777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pesquisa de hospitais próximos em um raio de 10Km.</w:t>
      </w:r>
    </w:p>
    <w:p w14:paraId="7D00C6B4" w14:textId="00B04724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Transferência de requisições entre os hospitais.</w:t>
      </w:r>
    </w:p>
    <w:p w14:paraId="4F4CD5D4" w14:textId="17BA30A5" w:rsidR="005356DD" w:rsidRPr="00E84121" w:rsidRDefault="006E5E59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color w:val="000000" w:themeColor="text1"/>
          <w:sz w:val="24"/>
          <w:szCs w:val="24"/>
        </w:rPr>
      </w:pPr>
      <w:r w:rsidRPr="00E84121">
        <w:rPr>
          <w:rFonts w:ascii="Arial" w:hAnsi="Arial" w:cs="Arial"/>
          <w:color w:val="000000" w:themeColor="text1"/>
          <w:sz w:val="24"/>
          <w:szCs w:val="24"/>
        </w:rPr>
        <w:t>Possibilitar ao paciente uma forma de fazer a solicitação de atendimento aos hospitais próximos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>,</w:t>
      </w:r>
      <w:r w:rsidR="001C5EF8" w:rsidRPr="00E84121">
        <w:rPr>
          <w:rFonts w:ascii="Arial" w:hAnsi="Arial" w:cs="Arial"/>
          <w:color w:val="000000" w:themeColor="text1"/>
          <w:sz w:val="24"/>
          <w:szCs w:val="24"/>
        </w:rPr>
        <w:t xml:space="preserve"> e que 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 xml:space="preserve">a mesma </w:t>
      </w:r>
      <w:r w:rsidR="001C5EF8" w:rsidRPr="00E84121">
        <w:rPr>
          <w:rFonts w:ascii="Arial" w:hAnsi="Arial" w:cs="Arial"/>
          <w:color w:val="000000" w:themeColor="text1"/>
          <w:sz w:val="24"/>
          <w:szCs w:val="24"/>
        </w:rPr>
        <w:t>apareça em tempo real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>,</w:t>
      </w:r>
      <w:r w:rsidR="001C5EF8" w:rsidRPr="00E84121">
        <w:rPr>
          <w:rFonts w:ascii="Arial" w:hAnsi="Arial" w:cs="Arial"/>
          <w:color w:val="000000" w:themeColor="text1"/>
          <w:sz w:val="24"/>
          <w:szCs w:val="24"/>
        </w:rPr>
        <w:t xml:space="preserve"> para os hospitais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>.</w:t>
      </w:r>
    </w:p>
    <w:p w14:paraId="337EAC82" w14:textId="33290524" w:rsidR="004C7E95" w:rsidRPr="00B0755A" w:rsidRDefault="006E5E59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color w:val="000000" w:themeColor="text1"/>
          <w:sz w:val="24"/>
          <w:szCs w:val="24"/>
        </w:rPr>
      </w:pPr>
      <w:r w:rsidRPr="00E84121">
        <w:rPr>
          <w:rFonts w:ascii="Arial" w:hAnsi="Arial" w:cs="Arial"/>
          <w:color w:val="000000" w:themeColor="text1"/>
          <w:sz w:val="24"/>
          <w:szCs w:val="24"/>
        </w:rPr>
        <w:t>Permitir que os hospitais que receberem a solicitação, possa</w:t>
      </w:r>
      <w:r w:rsidR="00283534">
        <w:rPr>
          <w:rFonts w:ascii="Arial" w:hAnsi="Arial" w:cs="Arial"/>
          <w:color w:val="000000" w:themeColor="text1"/>
          <w:sz w:val="24"/>
          <w:szCs w:val="24"/>
        </w:rPr>
        <w:t>m</w:t>
      </w:r>
      <w:r w:rsidRPr="00E84121">
        <w:rPr>
          <w:rFonts w:ascii="Arial" w:hAnsi="Arial" w:cs="Arial"/>
          <w:color w:val="000000" w:themeColor="text1"/>
          <w:sz w:val="24"/>
          <w:szCs w:val="24"/>
        </w:rPr>
        <w:t xml:space="preserve"> f</w:t>
      </w:r>
      <w:r w:rsidR="00283534">
        <w:rPr>
          <w:rFonts w:ascii="Arial" w:hAnsi="Arial" w:cs="Arial"/>
          <w:color w:val="000000" w:themeColor="text1"/>
          <w:sz w:val="24"/>
          <w:szCs w:val="24"/>
        </w:rPr>
        <w:t>azer</w:t>
      </w:r>
      <w:r w:rsidRPr="00E84121">
        <w:rPr>
          <w:rFonts w:ascii="Arial" w:hAnsi="Arial" w:cs="Arial"/>
          <w:color w:val="000000" w:themeColor="text1"/>
          <w:sz w:val="24"/>
          <w:szCs w:val="24"/>
        </w:rPr>
        <w:t xml:space="preserve"> o cadastro da </w:t>
      </w:r>
      <w:r w:rsidR="006D187C">
        <w:rPr>
          <w:rFonts w:ascii="Arial" w:hAnsi="Arial" w:cs="Arial"/>
          <w:color w:val="000000" w:themeColor="text1"/>
          <w:sz w:val="24"/>
          <w:szCs w:val="24"/>
        </w:rPr>
        <w:t>mesma</w:t>
      </w:r>
      <w:r w:rsidRPr="00E84121">
        <w:rPr>
          <w:rFonts w:ascii="Arial" w:hAnsi="Arial" w:cs="Arial"/>
          <w:color w:val="000000" w:themeColor="text1"/>
          <w:sz w:val="24"/>
          <w:szCs w:val="24"/>
        </w:rPr>
        <w:t xml:space="preserve"> no banco de dados.</w:t>
      </w:r>
    </w:p>
    <w:p w14:paraId="6215C2C7" w14:textId="6E776289" w:rsidR="00BA2343" w:rsidRPr="00BA2343" w:rsidRDefault="005356DD" w:rsidP="00C26B31">
      <w:pPr>
        <w:pStyle w:val="Ttulo3"/>
        <w:numPr>
          <w:ilvl w:val="2"/>
          <w:numId w:val="1"/>
        </w:numPr>
        <w:spacing w:line="360" w:lineRule="auto"/>
      </w:pPr>
      <w:bookmarkStart w:id="29" w:name="_Toc43551300"/>
      <w:r>
        <w:t>Sprint Backlog</w:t>
      </w:r>
      <w:bookmarkEnd w:id="29"/>
    </w:p>
    <w:p w14:paraId="5214AEE5" w14:textId="6AD06E96" w:rsidR="00BA2343" w:rsidRPr="00BA2343" w:rsidRDefault="00BA2343" w:rsidP="00C26B31">
      <w:pPr>
        <w:pStyle w:val="PargrafodaLista"/>
        <w:numPr>
          <w:ilvl w:val="0"/>
          <w:numId w:val="16"/>
        </w:numPr>
        <w:spacing w:line="360" w:lineRule="auto"/>
        <w:rPr>
          <w:rFonts w:ascii="Arial" w:hAnsi="Arial" w:cs="Arial"/>
          <w:sz w:val="24"/>
          <w:szCs w:val="24"/>
        </w:rPr>
      </w:pPr>
      <w:r w:rsidRPr="00BA2343">
        <w:rPr>
          <w:rFonts w:ascii="Arial" w:hAnsi="Arial" w:cs="Arial"/>
          <w:sz w:val="24"/>
          <w:szCs w:val="24"/>
        </w:rPr>
        <w:t>Realizar pesquisa de hospitais próximos em um raio de 10Km.</w:t>
      </w:r>
    </w:p>
    <w:p w14:paraId="011D87FB" w14:textId="202AD20C" w:rsidR="006E5E59" w:rsidRDefault="006E5E59" w:rsidP="00C26B31">
      <w:pPr>
        <w:pStyle w:val="PargrafodaLista"/>
        <w:numPr>
          <w:ilvl w:val="0"/>
          <w:numId w:val="16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ossibilitar ao paciente uma forma de fazer a solicitação de atendimento aos hospitais próximos.</w:t>
      </w:r>
    </w:p>
    <w:p w14:paraId="02FE7547" w14:textId="01CAC25F" w:rsidR="0090358A" w:rsidRPr="00B0755A" w:rsidRDefault="006E5E59" w:rsidP="00C26B31">
      <w:pPr>
        <w:pStyle w:val="PargrafodaLista"/>
        <w:numPr>
          <w:ilvl w:val="0"/>
          <w:numId w:val="16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ermitir que hospitais que receberam a solicitação, possa</w:t>
      </w:r>
      <w:r w:rsidR="00283534">
        <w:rPr>
          <w:rFonts w:ascii="Arial" w:hAnsi="Arial" w:cs="Arial"/>
          <w:sz w:val="24"/>
          <w:szCs w:val="24"/>
        </w:rPr>
        <w:t>m</w:t>
      </w:r>
      <w:r>
        <w:rPr>
          <w:rFonts w:ascii="Arial" w:hAnsi="Arial" w:cs="Arial"/>
          <w:sz w:val="24"/>
          <w:szCs w:val="24"/>
        </w:rPr>
        <w:t xml:space="preserve"> f</w:t>
      </w:r>
      <w:r w:rsidR="00283534">
        <w:rPr>
          <w:rFonts w:ascii="Arial" w:hAnsi="Arial" w:cs="Arial"/>
          <w:sz w:val="24"/>
          <w:szCs w:val="24"/>
        </w:rPr>
        <w:t>azer</w:t>
      </w:r>
      <w:r>
        <w:rPr>
          <w:rFonts w:ascii="Arial" w:hAnsi="Arial" w:cs="Arial"/>
          <w:sz w:val="24"/>
          <w:szCs w:val="24"/>
        </w:rPr>
        <w:t xml:space="preserve"> o cadastro da </w:t>
      </w:r>
      <w:r w:rsidR="006D187C">
        <w:rPr>
          <w:rFonts w:ascii="Arial" w:hAnsi="Arial" w:cs="Arial"/>
          <w:sz w:val="24"/>
          <w:szCs w:val="24"/>
        </w:rPr>
        <w:t>mesma</w:t>
      </w:r>
      <w:r>
        <w:rPr>
          <w:rFonts w:ascii="Arial" w:hAnsi="Arial" w:cs="Arial"/>
          <w:sz w:val="24"/>
          <w:szCs w:val="24"/>
        </w:rPr>
        <w:t xml:space="preserve"> no banco de dados.</w:t>
      </w:r>
    </w:p>
    <w:p w14:paraId="5F2A7ADE" w14:textId="40C56EE5" w:rsidR="005356DD" w:rsidRDefault="005356DD" w:rsidP="00C26B31">
      <w:pPr>
        <w:pStyle w:val="Ttulo3"/>
        <w:numPr>
          <w:ilvl w:val="2"/>
          <w:numId w:val="1"/>
        </w:numPr>
        <w:spacing w:line="360" w:lineRule="auto"/>
      </w:pPr>
      <w:bookmarkStart w:id="30" w:name="_Toc43551301"/>
      <w:proofErr w:type="spellStart"/>
      <w:r>
        <w:lastRenderedPageBreak/>
        <w:t>Burn</w:t>
      </w:r>
      <w:proofErr w:type="spellEnd"/>
      <w:r>
        <w:t xml:space="preserve"> Down Chart</w:t>
      </w:r>
      <w:bookmarkEnd w:id="30"/>
    </w:p>
    <w:p w14:paraId="713C0E85" w14:textId="23CBF547" w:rsidR="005356DD" w:rsidRDefault="00692401" w:rsidP="00C26B31">
      <w:pPr>
        <w:spacing w:line="360" w:lineRule="auto"/>
        <w:rPr>
          <w:rFonts w:ascii="Arial" w:hAnsi="Arial" w:cs="Arial"/>
          <w:b/>
          <w:bCs/>
          <w:sz w:val="24"/>
          <w:szCs w:val="24"/>
        </w:rPr>
      </w:pPr>
      <w:r w:rsidRPr="00692401">
        <w:rPr>
          <w:rFonts w:ascii="Arial" w:hAnsi="Arial" w:cs="Arial"/>
          <w:b/>
          <w:bCs/>
          <w:noProof/>
          <w:sz w:val="24"/>
          <w:szCs w:val="24"/>
        </w:rPr>
        <w:drawing>
          <wp:inline distT="0" distB="0" distL="0" distR="0" wp14:anchorId="0979A522" wp14:editId="2E3E37F1">
            <wp:extent cx="5579745" cy="2028825"/>
            <wp:effectExtent l="0" t="0" r="1905" b="9525"/>
            <wp:docPr id="29" name="Imagem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028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417D47" w14:textId="62EBF0BE" w:rsidR="00B0755A" w:rsidRDefault="007B1902" w:rsidP="00C26B31">
      <w:pPr>
        <w:pStyle w:val="Legenda"/>
        <w:spacing w:line="360" w:lineRule="auto"/>
        <w:ind w:left="1418" w:firstLine="709"/>
        <w:rPr>
          <w:noProof/>
        </w:rPr>
      </w:pPr>
      <w:r>
        <w:t xml:space="preserve">Figura </w:t>
      </w:r>
      <w:fldSimple w:instr=" SEQ Figura \* ARABIC ">
        <w:r w:rsidR="003E6FD4">
          <w:rPr>
            <w:noProof/>
          </w:rPr>
          <w:t>30</w:t>
        </w:r>
      </w:fldSimple>
      <w:r>
        <w:t xml:space="preserve"> - </w:t>
      </w:r>
      <w:proofErr w:type="spellStart"/>
      <w:r>
        <w:t>Bu</w:t>
      </w:r>
      <w:r w:rsidR="00EC6727">
        <w:t>r</w:t>
      </w:r>
      <w:r>
        <w:t>n</w:t>
      </w:r>
      <w:proofErr w:type="spellEnd"/>
      <w:r>
        <w:t xml:space="preserve"> Down</w:t>
      </w:r>
      <w:r>
        <w:rPr>
          <w:noProof/>
        </w:rPr>
        <w:t xml:space="preserve"> Chart - Terceiro Sprint</w:t>
      </w:r>
    </w:p>
    <w:p w14:paraId="3222EE84" w14:textId="1196376D" w:rsidR="007B1902" w:rsidRPr="00B0755A" w:rsidRDefault="00B0755A" w:rsidP="00C26B31">
      <w:pPr>
        <w:spacing w:line="360" w:lineRule="auto"/>
        <w:rPr>
          <w:i/>
          <w:iCs/>
          <w:noProof/>
          <w:color w:val="1F497D" w:themeColor="text2"/>
          <w:sz w:val="24"/>
          <w:szCs w:val="18"/>
        </w:rPr>
      </w:pPr>
      <w:r>
        <w:rPr>
          <w:noProof/>
        </w:rPr>
        <w:br w:type="page"/>
      </w:r>
    </w:p>
    <w:p w14:paraId="6713B9EB" w14:textId="0EEAF79A" w:rsidR="00494DBE" w:rsidRPr="00B0755A" w:rsidRDefault="005356DD" w:rsidP="00C26B31">
      <w:pPr>
        <w:pStyle w:val="Ttulo3"/>
        <w:numPr>
          <w:ilvl w:val="2"/>
          <w:numId w:val="1"/>
        </w:numPr>
        <w:spacing w:line="360" w:lineRule="auto"/>
      </w:pPr>
      <w:bookmarkStart w:id="31" w:name="_Toc43551302"/>
      <w:r>
        <w:lastRenderedPageBreak/>
        <w:t>Diagramas</w:t>
      </w:r>
      <w:bookmarkEnd w:id="31"/>
    </w:p>
    <w:p w14:paraId="049897A3" w14:textId="1C2AB408" w:rsidR="00442FBF" w:rsidRDefault="00EE10FC" w:rsidP="00C26B31">
      <w:pPr>
        <w:keepNext/>
        <w:spacing w:line="360" w:lineRule="auto"/>
      </w:pPr>
      <w:r>
        <w:object w:dxaOrig="13305" w:dyaOrig="9345" w14:anchorId="7D074CF5">
          <v:shape id="_x0000_i1164" type="#_x0000_t75" style="width:438.75pt;height:308.25pt" o:ole="">
            <v:imagedata r:id="rId51" o:title=""/>
          </v:shape>
          <o:OLEObject Type="Embed" ProgID="Visio.Drawing.15" ShapeID="_x0000_i1164" DrawAspect="Content" ObjectID="_1654547407" r:id="rId52"/>
        </w:object>
      </w:r>
    </w:p>
    <w:p w14:paraId="32C53C8A" w14:textId="488754DE" w:rsidR="005356DD" w:rsidRDefault="00442FBF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3E6FD4">
          <w:rPr>
            <w:noProof/>
          </w:rPr>
          <w:t>31</w:t>
        </w:r>
      </w:fldSimple>
      <w:r>
        <w:t xml:space="preserve"> - Diagrama de casos de uso (mobile)</w:t>
      </w:r>
    </w:p>
    <w:p w14:paraId="37936BBA" w14:textId="77777777" w:rsidR="0027703A" w:rsidRDefault="0027703A" w:rsidP="0027703A">
      <w:pPr>
        <w:keepNext/>
        <w:ind w:left="709"/>
      </w:pPr>
      <w:r w:rsidRPr="0027703A">
        <w:rPr>
          <w:noProof/>
        </w:rPr>
        <w:lastRenderedPageBreak/>
        <w:drawing>
          <wp:inline distT="0" distB="0" distL="0" distR="0" wp14:anchorId="4451073F" wp14:editId="2812A0C3">
            <wp:extent cx="5019675" cy="5153025"/>
            <wp:effectExtent l="0" t="0" r="0" b="0"/>
            <wp:docPr id="8" name="Imagem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5153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AE0D48" w14:textId="7729BF02" w:rsidR="0027703A" w:rsidRDefault="0027703A" w:rsidP="0027703A">
      <w:pPr>
        <w:pStyle w:val="Legenda"/>
        <w:ind w:left="1418" w:firstLine="709"/>
      </w:pPr>
      <w:r>
        <w:t xml:space="preserve">Figura </w:t>
      </w:r>
      <w:fldSimple w:instr=" SEQ Figura \* ARABIC ">
        <w:r w:rsidR="003E6FD4">
          <w:rPr>
            <w:noProof/>
          </w:rPr>
          <w:t>32</w:t>
        </w:r>
      </w:fldSimple>
      <w:r>
        <w:t xml:space="preserve"> - Narrativa de caso de uso (paciente)</w:t>
      </w:r>
    </w:p>
    <w:p w14:paraId="66A50F98" w14:textId="77777777" w:rsidR="0027703A" w:rsidRDefault="0027703A" w:rsidP="0027703A">
      <w:pPr>
        <w:keepNext/>
        <w:ind w:left="709"/>
      </w:pPr>
      <w:r w:rsidRPr="0027703A">
        <w:rPr>
          <w:noProof/>
        </w:rPr>
        <w:lastRenderedPageBreak/>
        <w:drawing>
          <wp:inline distT="0" distB="0" distL="0" distR="0" wp14:anchorId="3F9E9E27" wp14:editId="30CA4FA5">
            <wp:extent cx="5019675" cy="4391025"/>
            <wp:effectExtent l="0" t="0" r="9525" b="9525"/>
            <wp:docPr id="15" name="Imagem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4391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8849FB" w14:textId="60BEC102" w:rsidR="0027703A" w:rsidRDefault="0027703A" w:rsidP="0027703A">
      <w:pPr>
        <w:pStyle w:val="Legenda"/>
        <w:ind w:left="2127"/>
      </w:pPr>
      <w:r>
        <w:t xml:space="preserve">Figura </w:t>
      </w:r>
      <w:fldSimple w:instr=" SEQ Figura \* ARABIC ">
        <w:r w:rsidR="003E6FD4">
          <w:rPr>
            <w:noProof/>
          </w:rPr>
          <w:t>33</w:t>
        </w:r>
      </w:fldSimple>
      <w:r>
        <w:t xml:space="preserve"> - Narrativa de caso de uso (paciente)</w:t>
      </w:r>
    </w:p>
    <w:p w14:paraId="40F93B32" w14:textId="77777777" w:rsidR="0027703A" w:rsidRDefault="0027703A" w:rsidP="0027703A">
      <w:pPr>
        <w:keepNext/>
        <w:ind w:left="709"/>
      </w:pPr>
      <w:r w:rsidRPr="0027703A">
        <w:rPr>
          <w:noProof/>
        </w:rPr>
        <w:lastRenderedPageBreak/>
        <w:drawing>
          <wp:inline distT="0" distB="0" distL="0" distR="0" wp14:anchorId="2EDA4119" wp14:editId="3ECB9565">
            <wp:extent cx="5019675" cy="6105525"/>
            <wp:effectExtent l="0" t="0" r="9525" b="9525"/>
            <wp:docPr id="41" name="Imagem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610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4E1210" w14:textId="49AFD7EC" w:rsidR="0027703A" w:rsidRDefault="0027703A" w:rsidP="0027703A">
      <w:pPr>
        <w:pStyle w:val="Legenda"/>
        <w:ind w:left="2127"/>
      </w:pPr>
      <w:r>
        <w:t xml:space="preserve">Figura </w:t>
      </w:r>
      <w:fldSimple w:instr=" SEQ Figura \* ARABIC ">
        <w:r w:rsidR="003E6FD4">
          <w:rPr>
            <w:noProof/>
          </w:rPr>
          <w:t>34</w:t>
        </w:r>
      </w:fldSimple>
      <w:r>
        <w:t xml:space="preserve"> - Narrativa de caso de uso (paciente)</w:t>
      </w:r>
    </w:p>
    <w:p w14:paraId="3B74A467" w14:textId="77777777" w:rsidR="0027703A" w:rsidRDefault="0027703A" w:rsidP="0027703A">
      <w:pPr>
        <w:keepNext/>
        <w:ind w:left="504"/>
      </w:pPr>
      <w:r w:rsidRPr="0027703A">
        <w:rPr>
          <w:noProof/>
        </w:rPr>
        <w:lastRenderedPageBreak/>
        <w:drawing>
          <wp:inline distT="0" distB="0" distL="0" distR="0" wp14:anchorId="75A28517" wp14:editId="2433A6C1">
            <wp:extent cx="5019675" cy="3629025"/>
            <wp:effectExtent l="0" t="0" r="9525" b="9525"/>
            <wp:docPr id="44" name="Imagem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3629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C89A55" w14:textId="087C8907" w:rsidR="0027703A" w:rsidRDefault="0027703A" w:rsidP="0027703A">
      <w:pPr>
        <w:pStyle w:val="Legenda"/>
        <w:ind w:left="1418" w:firstLine="709"/>
      </w:pPr>
      <w:r>
        <w:t xml:space="preserve">Figura </w:t>
      </w:r>
      <w:fldSimple w:instr=" SEQ Figura \* ARABIC ">
        <w:r w:rsidR="003E6FD4">
          <w:rPr>
            <w:noProof/>
          </w:rPr>
          <w:t>35</w:t>
        </w:r>
      </w:fldSimple>
      <w:r>
        <w:t xml:space="preserve"> - Narrativa de caso de uso (paciente)</w:t>
      </w:r>
    </w:p>
    <w:p w14:paraId="219FE6E0" w14:textId="77777777" w:rsidR="0027703A" w:rsidRDefault="0027703A" w:rsidP="0027703A">
      <w:pPr>
        <w:keepNext/>
        <w:ind w:left="504"/>
      </w:pPr>
      <w:r w:rsidRPr="0027703A">
        <w:rPr>
          <w:noProof/>
        </w:rPr>
        <w:lastRenderedPageBreak/>
        <w:drawing>
          <wp:inline distT="0" distB="0" distL="0" distR="0" wp14:anchorId="7AB98E5A" wp14:editId="7873C39C">
            <wp:extent cx="5019675" cy="4581525"/>
            <wp:effectExtent l="0" t="0" r="9525" b="9525"/>
            <wp:docPr id="45" name="Imagem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4581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DEBC88" w14:textId="4EE4E537" w:rsidR="0027703A" w:rsidRPr="0027703A" w:rsidRDefault="0027703A" w:rsidP="0027703A">
      <w:pPr>
        <w:pStyle w:val="Legenda"/>
        <w:ind w:left="1418" w:firstLine="709"/>
      </w:pPr>
      <w:r>
        <w:t xml:space="preserve">Figura </w:t>
      </w:r>
      <w:fldSimple w:instr=" SEQ Figura \* ARABIC ">
        <w:r w:rsidR="003E6FD4">
          <w:rPr>
            <w:noProof/>
          </w:rPr>
          <w:t>36</w:t>
        </w:r>
      </w:fldSimple>
      <w:r>
        <w:t xml:space="preserve"> - Narrativa de caso de uso (paciente)</w:t>
      </w:r>
    </w:p>
    <w:p w14:paraId="4805C6BA" w14:textId="29E0A154" w:rsidR="005356DD" w:rsidRPr="00914C9A" w:rsidRDefault="005356DD" w:rsidP="00C26B31">
      <w:pPr>
        <w:pStyle w:val="Ttulo3"/>
        <w:numPr>
          <w:ilvl w:val="2"/>
          <w:numId w:val="1"/>
        </w:numPr>
        <w:spacing w:line="360" w:lineRule="auto"/>
      </w:pPr>
      <w:bookmarkStart w:id="32" w:name="_Toc43551303"/>
      <w:r>
        <w:t>Plano de testes</w:t>
      </w:r>
      <w:bookmarkEnd w:id="32"/>
    </w:p>
    <w:p w14:paraId="1054E65C" w14:textId="20A5A338" w:rsidR="005356DD" w:rsidRDefault="005356DD" w:rsidP="00C26B31">
      <w:pPr>
        <w:pStyle w:val="Ttulo4"/>
        <w:numPr>
          <w:ilvl w:val="3"/>
          <w:numId w:val="1"/>
        </w:numPr>
        <w:spacing w:line="360" w:lineRule="auto"/>
        <w:ind w:left="993" w:hanging="993"/>
      </w:pPr>
      <w:r w:rsidRPr="005356DD">
        <w:t>Resultados</w:t>
      </w:r>
    </w:p>
    <w:p w14:paraId="0D735711" w14:textId="72201047" w:rsidR="005356DD" w:rsidRDefault="007C407B" w:rsidP="00C26B31">
      <w:pPr>
        <w:spacing w:line="360" w:lineRule="auto"/>
        <w:rPr>
          <w:rFonts w:ascii="Arial" w:hAnsi="Arial" w:cs="Arial"/>
          <w:b/>
          <w:bCs/>
          <w:sz w:val="24"/>
          <w:szCs w:val="24"/>
        </w:rPr>
      </w:pPr>
      <w:r w:rsidRPr="007C407B">
        <w:rPr>
          <w:rFonts w:ascii="Arial" w:hAnsi="Arial" w:cs="Arial"/>
          <w:b/>
          <w:bCs/>
          <w:noProof/>
          <w:sz w:val="24"/>
          <w:szCs w:val="24"/>
        </w:rPr>
        <w:drawing>
          <wp:inline distT="0" distB="0" distL="0" distR="0" wp14:anchorId="7DD1FD84" wp14:editId="4998A01B">
            <wp:extent cx="5579745" cy="1499870"/>
            <wp:effectExtent l="0" t="0" r="1905" b="5080"/>
            <wp:docPr id="47" name="Imagem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499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0ECCD6" w14:textId="7B4F0095" w:rsidR="00DA5772" w:rsidRDefault="00914C9A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3E6FD4">
          <w:rPr>
            <w:noProof/>
          </w:rPr>
          <w:t>37</w:t>
        </w:r>
      </w:fldSimple>
      <w:r>
        <w:t xml:space="preserve"> - Caso de teste: Visualização dos hospitais no mapa</w:t>
      </w:r>
    </w:p>
    <w:p w14:paraId="47F9883A" w14:textId="6A7868A6" w:rsidR="00DA5772" w:rsidRDefault="00DA5772" w:rsidP="00C26B31">
      <w:pPr>
        <w:spacing w:line="360" w:lineRule="auto"/>
      </w:pPr>
      <w:r w:rsidRPr="00DA5772">
        <w:rPr>
          <w:noProof/>
        </w:rPr>
        <w:lastRenderedPageBreak/>
        <w:drawing>
          <wp:inline distT="0" distB="0" distL="0" distR="0" wp14:anchorId="6100C4E1" wp14:editId="0D82B578">
            <wp:extent cx="5579745" cy="1635760"/>
            <wp:effectExtent l="0" t="0" r="1905" b="2540"/>
            <wp:docPr id="30" name="Imagem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635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8A8F97" w14:textId="7D7C5D49" w:rsidR="00CD0D3F" w:rsidRPr="00CD0D3F" w:rsidRDefault="007B1902" w:rsidP="00C26B31">
      <w:pPr>
        <w:pStyle w:val="Legenda"/>
        <w:spacing w:line="360" w:lineRule="auto"/>
        <w:ind w:firstLine="709"/>
      </w:pPr>
      <w:r>
        <w:t xml:space="preserve">Figura </w:t>
      </w:r>
      <w:fldSimple w:instr=" SEQ Figura \* ARABIC ">
        <w:r w:rsidR="003E6FD4">
          <w:rPr>
            <w:noProof/>
          </w:rPr>
          <w:t>38</w:t>
        </w:r>
      </w:fldSimple>
      <w:r>
        <w:t xml:space="preserve"> - Caso de teste: Solicitação do paciente aos hospitais próximos</w:t>
      </w:r>
    </w:p>
    <w:p w14:paraId="114B3A06" w14:textId="38A71D1F" w:rsidR="00914C9A" w:rsidRPr="00914C9A" w:rsidRDefault="005356DD" w:rsidP="00C26B31">
      <w:pPr>
        <w:pStyle w:val="Ttulo3"/>
        <w:numPr>
          <w:ilvl w:val="2"/>
          <w:numId w:val="1"/>
        </w:numPr>
        <w:spacing w:line="360" w:lineRule="auto"/>
      </w:pPr>
      <w:bookmarkStart w:id="33" w:name="_Toc43551304"/>
      <w:proofErr w:type="spellStart"/>
      <w:r>
        <w:t>Kanban</w:t>
      </w:r>
      <w:proofErr w:type="spellEnd"/>
      <w:r>
        <w:t xml:space="preserve"> e Retrospectiva</w:t>
      </w:r>
      <w:bookmarkEnd w:id="33"/>
    </w:p>
    <w:p w14:paraId="5F439E12" w14:textId="56DE6F26" w:rsidR="00914C9A" w:rsidRDefault="00914C9A" w:rsidP="00C26B31">
      <w:pPr>
        <w:spacing w:line="360" w:lineRule="auto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noProof/>
          <w:sz w:val="24"/>
          <w:szCs w:val="24"/>
        </w:rPr>
        <w:drawing>
          <wp:inline distT="0" distB="0" distL="0" distR="0" wp14:anchorId="2E5ADC8C" wp14:editId="6DA3C7F1">
            <wp:extent cx="5579745" cy="2205990"/>
            <wp:effectExtent l="0" t="0" r="1905" b="3810"/>
            <wp:docPr id="33" name="Imagem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214C4FF.tmp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205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FDE59D" w14:textId="0CC293C9" w:rsidR="00914C9A" w:rsidRDefault="00914C9A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3E6FD4">
          <w:rPr>
            <w:noProof/>
          </w:rPr>
          <w:t>39</w:t>
        </w:r>
      </w:fldSimple>
      <w:r>
        <w:t xml:space="preserve"> - </w:t>
      </w:r>
      <w:proofErr w:type="spellStart"/>
      <w:r>
        <w:t>Kanban</w:t>
      </w:r>
      <w:proofErr w:type="spellEnd"/>
      <w:r>
        <w:t>: Primeiro dia do terceiro Sprint</w:t>
      </w:r>
    </w:p>
    <w:p w14:paraId="54711BA6" w14:textId="31BD3FFA" w:rsidR="00914C9A" w:rsidRDefault="0090358A" w:rsidP="00C26B31">
      <w:pPr>
        <w:spacing w:line="360" w:lineRule="auto"/>
      </w:pPr>
      <w:r>
        <w:rPr>
          <w:noProof/>
        </w:rPr>
        <w:drawing>
          <wp:inline distT="0" distB="0" distL="0" distR="0" wp14:anchorId="066CFF06" wp14:editId="2DD72543">
            <wp:extent cx="5579745" cy="2030095"/>
            <wp:effectExtent l="0" t="0" r="1905" b="8255"/>
            <wp:docPr id="36" name="Imagem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214FBF6.tmp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030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27DB47" w14:textId="532A2A95" w:rsidR="00F64955" w:rsidRPr="00F64955" w:rsidRDefault="0090358A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3E6FD4">
          <w:rPr>
            <w:noProof/>
          </w:rPr>
          <w:t>40</w:t>
        </w:r>
      </w:fldSimple>
      <w:r>
        <w:t xml:space="preserve"> - </w:t>
      </w:r>
      <w:proofErr w:type="spellStart"/>
      <w:r>
        <w:t>Kanban</w:t>
      </w:r>
      <w:proofErr w:type="spellEnd"/>
      <w:r>
        <w:t>: Primeira semana do terceiro Sprint</w:t>
      </w:r>
    </w:p>
    <w:p w14:paraId="3C592250" w14:textId="66151C5E" w:rsidR="00914C9A" w:rsidRDefault="00CD0D3F" w:rsidP="00C26B31">
      <w:pPr>
        <w:spacing w:line="360" w:lineRule="auto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noProof/>
          <w:sz w:val="24"/>
          <w:szCs w:val="24"/>
        </w:rPr>
        <w:lastRenderedPageBreak/>
        <w:drawing>
          <wp:inline distT="0" distB="0" distL="0" distR="0" wp14:anchorId="52EE2BF2" wp14:editId="5BEF24D8">
            <wp:extent cx="5579745" cy="2692400"/>
            <wp:effectExtent l="0" t="0" r="1905" b="0"/>
            <wp:docPr id="37" name="Imagem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37844BF.tmp"/>
                    <pic:cNvPicPr/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69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0AEE88" w14:textId="08931422" w:rsidR="007B1902" w:rsidRPr="00914C9A" w:rsidRDefault="007B1902" w:rsidP="00C26B31">
      <w:pPr>
        <w:pStyle w:val="Legenda"/>
        <w:spacing w:line="360" w:lineRule="auto"/>
        <w:ind w:left="709" w:firstLine="709"/>
        <w:rPr>
          <w:rFonts w:ascii="Arial" w:hAnsi="Arial" w:cs="Arial"/>
          <w:b/>
          <w:bCs/>
          <w:szCs w:val="24"/>
        </w:rPr>
      </w:pPr>
      <w:r>
        <w:t xml:space="preserve">Figura </w:t>
      </w:r>
      <w:fldSimple w:instr=" SEQ Figura \* ARABIC ">
        <w:r w:rsidR="003E6FD4">
          <w:rPr>
            <w:noProof/>
          </w:rPr>
          <w:t>41</w:t>
        </w:r>
      </w:fldSimple>
      <w:r>
        <w:t xml:space="preserve"> - </w:t>
      </w:r>
      <w:proofErr w:type="spellStart"/>
      <w:r>
        <w:t>Kanban</w:t>
      </w:r>
      <w:proofErr w:type="spellEnd"/>
      <w:r>
        <w:t>: Segunda semana do terceiro Sprint</w:t>
      </w:r>
    </w:p>
    <w:p w14:paraId="6228C37E" w14:textId="01245279" w:rsidR="00B0755A" w:rsidRDefault="00A64312" w:rsidP="00C26B31">
      <w:pPr>
        <w:spacing w:line="360" w:lineRule="auto"/>
        <w:rPr>
          <w:rFonts w:ascii="Arial" w:hAnsi="Arial" w:cs="Arial"/>
          <w:sz w:val="24"/>
          <w:szCs w:val="24"/>
        </w:rPr>
      </w:pPr>
      <w:r w:rsidRPr="00A64312">
        <w:rPr>
          <w:rFonts w:ascii="Arial" w:hAnsi="Arial" w:cs="Arial"/>
          <w:sz w:val="24"/>
          <w:szCs w:val="24"/>
        </w:rPr>
        <w:t>Em</w:t>
      </w:r>
      <w:r>
        <w:rPr>
          <w:rFonts w:ascii="Arial" w:hAnsi="Arial" w:cs="Arial"/>
          <w:sz w:val="24"/>
          <w:szCs w:val="24"/>
        </w:rPr>
        <w:t xml:space="preserve"> relação ao que tínhamos planejado </w:t>
      </w:r>
      <w:r w:rsidR="000D4DFF">
        <w:rPr>
          <w:rFonts w:ascii="Arial" w:hAnsi="Arial" w:cs="Arial"/>
          <w:sz w:val="24"/>
          <w:szCs w:val="24"/>
        </w:rPr>
        <w:t>não houve sucesso</w:t>
      </w:r>
      <w:r>
        <w:rPr>
          <w:rFonts w:ascii="Arial" w:hAnsi="Arial" w:cs="Arial"/>
          <w:sz w:val="24"/>
          <w:szCs w:val="24"/>
        </w:rPr>
        <w:t xml:space="preserve">. Existiu uma grande baixa no desenvolvimento e ritmo por conta das mudanças de plano no nosso cotidiano atual </w:t>
      </w:r>
      <w:r w:rsidR="00511A24">
        <w:rPr>
          <w:rFonts w:ascii="Arial" w:hAnsi="Arial" w:cs="Arial"/>
          <w:sz w:val="24"/>
          <w:szCs w:val="24"/>
        </w:rPr>
        <w:t xml:space="preserve">causados pela </w:t>
      </w:r>
      <w:r>
        <w:rPr>
          <w:rFonts w:ascii="Arial" w:hAnsi="Arial" w:cs="Arial"/>
          <w:sz w:val="24"/>
          <w:szCs w:val="24"/>
        </w:rPr>
        <w:t>COVID-19</w:t>
      </w:r>
      <w:r w:rsidR="000D4DFF">
        <w:rPr>
          <w:rFonts w:ascii="Arial" w:hAnsi="Arial" w:cs="Arial"/>
          <w:sz w:val="24"/>
          <w:szCs w:val="24"/>
        </w:rPr>
        <w:t>, além, dos feriados que surgiram no qual não estava previsto</w:t>
      </w:r>
      <w:r>
        <w:rPr>
          <w:rFonts w:ascii="Arial" w:hAnsi="Arial" w:cs="Arial"/>
          <w:sz w:val="24"/>
          <w:szCs w:val="24"/>
        </w:rPr>
        <w:t xml:space="preserve">. Em tese, </w:t>
      </w:r>
      <w:r w:rsidR="000D4DFF">
        <w:rPr>
          <w:rFonts w:ascii="Arial" w:hAnsi="Arial" w:cs="Arial"/>
          <w:sz w:val="24"/>
          <w:szCs w:val="24"/>
        </w:rPr>
        <w:t>foi o sprint no qual tivemos uma menor produtividade e há fatores que precisam ser revistos para não ocasionar esse déficit em outros sprint</w:t>
      </w:r>
      <w:r w:rsidR="008742E3">
        <w:rPr>
          <w:rFonts w:ascii="Arial" w:hAnsi="Arial" w:cs="Arial"/>
          <w:sz w:val="24"/>
          <w:szCs w:val="24"/>
        </w:rPr>
        <w:t>s.</w:t>
      </w:r>
    </w:p>
    <w:p w14:paraId="6B218CD2" w14:textId="6C50BEC1" w:rsidR="00DF1EC1" w:rsidRPr="00A64312" w:rsidRDefault="00B0755A" w:rsidP="00C26B3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07808DEB" w14:textId="086B8C3F" w:rsidR="008D7615" w:rsidRDefault="008D7615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34" w:name="_Toc43551305"/>
      <w:r>
        <w:lastRenderedPageBreak/>
        <w:t>Quarto Sprint</w:t>
      </w:r>
      <w:bookmarkEnd w:id="34"/>
    </w:p>
    <w:p w14:paraId="20EFF666" w14:textId="77777777" w:rsidR="00B5583B" w:rsidRPr="00B5583B" w:rsidRDefault="00B5583B" w:rsidP="00C26B31">
      <w:pPr>
        <w:spacing w:line="360" w:lineRule="auto"/>
      </w:pPr>
    </w:p>
    <w:p w14:paraId="7A7ECFD2" w14:textId="7C8F5289" w:rsidR="008D7615" w:rsidRDefault="008D7615" w:rsidP="00C26B31">
      <w:pPr>
        <w:pStyle w:val="Ttulo3"/>
        <w:numPr>
          <w:ilvl w:val="2"/>
          <w:numId w:val="1"/>
        </w:numPr>
        <w:spacing w:line="360" w:lineRule="auto"/>
      </w:pPr>
      <w:bookmarkStart w:id="35" w:name="_Toc43551306"/>
      <w:proofErr w:type="spellStart"/>
      <w:r>
        <w:t>Product</w:t>
      </w:r>
      <w:proofErr w:type="spellEnd"/>
      <w:r>
        <w:t xml:space="preserve"> Backlog</w:t>
      </w:r>
      <w:bookmarkEnd w:id="35"/>
    </w:p>
    <w:p w14:paraId="28C4017C" w14:textId="70B2E80C" w:rsidR="00B5583B" w:rsidRPr="00B5583B" w:rsidRDefault="00B5583B" w:rsidP="00C26B31">
      <w:pPr>
        <w:spacing w:line="360" w:lineRule="auto"/>
        <w:rPr>
          <w:rFonts w:ascii="Arial" w:hAnsi="Arial" w:cs="Arial"/>
          <w:sz w:val="24"/>
          <w:szCs w:val="24"/>
        </w:rPr>
      </w:pPr>
      <w:r w:rsidRPr="00B5583B">
        <w:rPr>
          <w:rFonts w:ascii="Arial" w:hAnsi="Arial" w:cs="Arial"/>
          <w:sz w:val="24"/>
          <w:szCs w:val="24"/>
        </w:rPr>
        <w:t xml:space="preserve">Não houve modificações no </w:t>
      </w:r>
      <w:proofErr w:type="spellStart"/>
      <w:r w:rsidRPr="00B5583B">
        <w:rPr>
          <w:rFonts w:ascii="Arial" w:hAnsi="Arial" w:cs="Arial"/>
          <w:sz w:val="24"/>
          <w:szCs w:val="24"/>
        </w:rPr>
        <w:t>Product</w:t>
      </w:r>
      <w:proofErr w:type="spellEnd"/>
      <w:r w:rsidRPr="00B5583B">
        <w:rPr>
          <w:rFonts w:ascii="Arial" w:hAnsi="Arial" w:cs="Arial"/>
          <w:sz w:val="24"/>
          <w:szCs w:val="24"/>
        </w:rPr>
        <w:t xml:space="preserve"> Backlog.</w:t>
      </w:r>
    </w:p>
    <w:p w14:paraId="75F2D868" w14:textId="346C3FAC" w:rsidR="008D7615" w:rsidRDefault="008D7615" w:rsidP="00C26B31">
      <w:pPr>
        <w:pStyle w:val="Ttulo3"/>
        <w:numPr>
          <w:ilvl w:val="2"/>
          <w:numId w:val="1"/>
        </w:numPr>
        <w:spacing w:line="360" w:lineRule="auto"/>
      </w:pPr>
      <w:bookmarkStart w:id="36" w:name="_Toc43551307"/>
      <w:r>
        <w:t>Sprint Backlog</w:t>
      </w:r>
      <w:bookmarkEnd w:id="36"/>
    </w:p>
    <w:p w14:paraId="475769BB" w14:textId="5E46B1BC" w:rsidR="00B5583B" w:rsidRPr="006D187C" w:rsidRDefault="006D187C" w:rsidP="00C26B31">
      <w:pPr>
        <w:pStyle w:val="PargrafodaLista"/>
        <w:numPr>
          <w:ilvl w:val="0"/>
          <w:numId w:val="19"/>
        </w:numPr>
        <w:spacing w:line="360" w:lineRule="auto"/>
        <w:rPr>
          <w:rFonts w:ascii="Arial" w:hAnsi="Arial" w:cs="Arial"/>
          <w:sz w:val="24"/>
          <w:szCs w:val="24"/>
        </w:rPr>
      </w:pPr>
      <w:r w:rsidRPr="006D187C">
        <w:rPr>
          <w:rFonts w:ascii="Arial" w:hAnsi="Arial" w:cs="Arial"/>
          <w:sz w:val="24"/>
          <w:szCs w:val="24"/>
        </w:rPr>
        <w:t>Transferência de requisições entre os hospitais.</w:t>
      </w:r>
    </w:p>
    <w:p w14:paraId="0B9F29CF" w14:textId="3B98EA0C" w:rsidR="006D187C" w:rsidRPr="00B0755A" w:rsidRDefault="006D187C" w:rsidP="00C26B31">
      <w:pPr>
        <w:pStyle w:val="PargrafodaLista"/>
        <w:numPr>
          <w:ilvl w:val="0"/>
          <w:numId w:val="19"/>
        </w:numPr>
        <w:spacing w:line="360" w:lineRule="auto"/>
        <w:rPr>
          <w:rFonts w:ascii="Arial" w:hAnsi="Arial" w:cs="Arial"/>
          <w:sz w:val="24"/>
          <w:szCs w:val="24"/>
        </w:rPr>
      </w:pPr>
      <w:r w:rsidRPr="006D187C">
        <w:rPr>
          <w:rFonts w:ascii="Arial" w:hAnsi="Arial" w:cs="Arial"/>
          <w:sz w:val="24"/>
          <w:szCs w:val="24"/>
        </w:rPr>
        <w:t>Permitir que os hospitais que receberem a solicitação, possam fazer o cadastro da mesma no banco de dados</w:t>
      </w:r>
      <w:r w:rsidR="00832591">
        <w:rPr>
          <w:rFonts w:ascii="Arial" w:hAnsi="Arial" w:cs="Arial"/>
          <w:sz w:val="24"/>
          <w:szCs w:val="24"/>
        </w:rPr>
        <w:t>.</w:t>
      </w:r>
    </w:p>
    <w:p w14:paraId="07E6E4DB" w14:textId="4E20B6C4" w:rsidR="008D7615" w:rsidRDefault="008D7615" w:rsidP="00C26B31">
      <w:pPr>
        <w:pStyle w:val="Ttulo3"/>
        <w:numPr>
          <w:ilvl w:val="2"/>
          <w:numId w:val="1"/>
        </w:numPr>
        <w:spacing w:line="360" w:lineRule="auto"/>
      </w:pPr>
      <w:bookmarkStart w:id="37" w:name="_Toc43551308"/>
      <w:proofErr w:type="spellStart"/>
      <w:r>
        <w:t>Burn</w:t>
      </w:r>
      <w:proofErr w:type="spellEnd"/>
      <w:r>
        <w:t xml:space="preserve"> Down Chart</w:t>
      </w:r>
      <w:bookmarkEnd w:id="37"/>
    </w:p>
    <w:p w14:paraId="20F7EC65" w14:textId="77777777" w:rsidR="00AA4738" w:rsidRDefault="00AA4738" w:rsidP="00C26B31">
      <w:pPr>
        <w:keepNext/>
        <w:spacing w:line="360" w:lineRule="auto"/>
      </w:pPr>
      <w:r w:rsidRPr="00AA4738">
        <w:rPr>
          <w:noProof/>
        </w:rPr>
        <w:drawing>
          <wp:inline distT="0" distB="0" distL="0" distR="0" wp14:anchorId="08E2EE6E" wp14:editId="385EDA78">
            <wp:extent cx="5579745" cy="1866900"/>
            <wp:effectExtent l="0" t="0" r="1905" b="0"/>
            <wp:docPr id="39" name="Imagem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866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10631B" w14:textId="25A14F2F" w:rsidR="008D7615" w:rsidRDefault="00AA4738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3E6FD4">
          <w:rPr>
            <w:noProof/>
          </w:rPr>
          <w:t>42</w:t>
        </w:r>
      </w:fldSimple>
      <w:r>
        <w:t xml:space="preserve"> - </w:t>
      </w:r>
      <w:proofErr w:type="spellStart"/>
      <w:r w:rsidRPr="00AF3B73">
        <w:t>Burn</w:t>
      </w:r>
      <w:proofErr w:type="spellEnd"/>
      <w:r w:rsidRPr="00AF3B73">
        <w:t xml:space="preserve"> Down Chart - </w:t>
      </w:r>
      <w:r>
        <w:t>Quarto</w:t>
      </w:r>
      <w:r w:rsidRPr="00AF3B73">
        <w:t xml:space="preserve"> Sprint</w:t>
      </w:r>
    </w:p>
    <w:p w14:paraId="0D699BE9" w14:textId="0CFBBC96" w:rsidR="008D7615" w:rsidRDefault="008D7615" w:rsidP="00C26B31">
      <w:pPr>
        <w:pStyle w:val="Ttulo3"/>
        <w:numPr>
          <w:ilvl w:val="2"/>
          <w:numId w:val="1"/>
        </w:numPr>
        <w:spacing w:line="360" w:lineRule="auto"/>
      </w:pPr>
      <w:bookmarkStart w:id="38" w:name="_Toc43551309"/>
      <w:r>
        <w:lastRenderedPageBreak/>
        <w:t>Diagramas</w:t>
      </w:r>
      <w:bookmarkEnd w:id="38"/>
    </w:p>
    <w:p w14:paraId="61DAB48F" w14:textId="6DE1502C" w:rsidR="00442FBF" w:rsidRDefault="00EE10FC" w:rsidP="00C26B31">
      <w:pPr>
        <w:keepNext/>
        <w:spacing w:line="360" w:lineRule="auto"/>
      </w:pPr>
      <w:r>
        <w:object w:dxaOrig="14266" w:dyaOrig="10606" w14:anchorId="76D00735">
          <v:shape id="_x0000_i1165" type="#_x0000_t75" style="width:438.75pt;height:326.25pt" o:ole="">
            <v:imagedata r:id="rId64" o:title=""/>
          </v:shape>
          <o:OLEObject Type="Embed" ProgID="Visio.Drawing.15" ShapeID="_x0000_i1165" DrawAspect="Content" ObjectID="_1654547408" r:id="rId65"/>
        </w:object>
      </w:r>
    </w:p>
    <w:p w14:paraId="307E8F53" w14:textId="2C7AB575" w:rsidR="008D7615" w:rsidRDefault="00442FBF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3E6FD4">
          <w:rPr>
            <w:noProof/>
          </w:rPr>
          <w:t>43</w:t>
        </w:r>
      </w:fldSimple>
      <w:r>
        <w:t xml:space="preserve"> - Diagrama de casos de uso (web)</w:t>
      </w:r>
    </w:p>
    <w:p w14:paraId="0649CE3E" w14:textId="0642A304" w:rsidR="008D7615" w:rsidRDefault="008D7615" w:rsidP="00C26B31">
      <w:pPr>
        <w:pStyle w:val="Ttulo3"/>
        <w:numPr>
          <w:ilvl w:val="2"/>
          <w:numId w:val="1"/>
        </w:numPr>
        <w:spacing w:line="360" w:lineRule="auto"/>
      </w:pPr>
      <w:bookmarkStart w:id="39" w:name="_Toc43551310"/>
      <w:r>
        <w:t>Plano de testes</w:t>
      </w:r>
      <w:bookmarkEnd w:id="39"/>
    </w:p>
    <w:p w14:paraId="54315C65" w14:textId="2DA99168" w:rsidR="008D7615" w:rsidRPr="008D7615" w:rsidRDefault="008D7615" w:rsidP="00C26B31">
      <w:pPr>
        <w:pStyle w:val="Ttulo4"/>
        <w:numPr>
          <w:ilvl w:val="3"/>
          <w:numId w:val="1"/>
        </w:numPr>
        <w:spacing w:line="360" w:lineRule="auto"/>
        <w:ind w:left="993" w:hanging="993"/>
      </w:pPr>
      <w:r>
        <w:t>Resulta</w:t>
      </w:r>
      <w:r w:rsidR="00A3611B">
        <w:t>d</w:t>
      </w:r>
      <w:r>
        <w:t>os</w:t>
      </w:r>
    </w:p>
    <w:p w14:paraId="5905D46C" w14:textId="77777777" w:rsidR="00057685" w:rsidRDefault="001402FB" w:rsidP="00C26B31">
      <w:pPr>
        <w:keepNext/>
        <w:spacing w:line="360" w:lineRule="auto"/>
      </w:pPr>
      <w:r w:rsidRPr="001402FB">
        <w:rPr>
          <w:noProof/>
        </w:rPr>
        <w:drawing>
          <wp:inline distT="0" distB="0" distL="0" distR="0" wp14:anchorId="555BB9E9" wp14:editId="4FE73DFE">
            <wp:extent cx="5579745" cy="1388745"/>
            <wp:effectExtent l="0" t="0" r="1905" b="1905"/>
            <wp:docPr id="32" name="Imagem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388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AC9187" w14:textId="77CAA211" w:rsidR="000E7FDC" w:rsidRDefault="00057685" w:rsidP="00C26B31">
      <w:pPr>
        <w:pStyle w:val="Legenda"/>
        <w:spacing w:line="360" w:lineRule="auto"/>
      </w:pPr>
      <w:r>
        <w:t xml:space="preserve">Figura </w:t>
      </w:r>
      <w:fldSimple w:instr=" SEQ Figura \* ARABIC ">
        <w:r w:rsidR="003E6FD4">
          <w:rPr>
            <w:noProof/>
          </w:rPr>
          <w:t>44</w:t>
        </w:r>
      </w:fldSimple>
      <w:r>
        <w:t xml:space="preserve"> - </w:t>
      </w:r>
      <w:r w:rsidRPr="006A485C">
        <w:t>Caso de teste: Possibilitar a transferência de requisições entre os hospitais</w:t>
      </w:r>
    </w:p>
    <w:p w14:paraId="3B4874A7" w14:textId="77777777" w:rsidR="00057685" w:rsidRDefault="001402FB" w:rsidP="00C26B31">
      <w:pPr>
        <w:keepNext/>
        <w:spacing w:line="360" w:lineRule="auto"/>
      </w:pPr>
      <w:r w:rsidRPr="001402FB">
        <w:rPr>
          <w:noProof/>
        </w:rPr>
        <w:lastRenderedPageBreak/>
        <w:drawing>
          <wp:inline distT="0" distB="0" distL="0" distR="0" wp14:anchorId="72ADC3E8" wp14:editId="5627548E">
            <wp:extent cx="5579745" cy="1388745"/>
            <wp:effectExtent l="0" t="0" r="1905" b="1905"/>
            <wp:docPr id="34" name="Imagem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388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128219" w14:textId="5E1E7F31" w:rsidR="000E7FDC" w:rsidRDefault="00057685" w:rsidP="00C26B31">
      <w:pPr>
        <w:pStyle w:val="Legenda"/>
        <w:spacing w:line="360" w:lineRule="auto"/>
      </w:pPr>
      <w:r>
        <w:t xml:space="preserve">Figura </w:t>
      </w:r>
      <w:fldSimple w:instr=" SEQ Figura \* ARABIC ">
        <w:r w:rsidR="003E6FD4">
          <w:rPr>
            <w:noProof/>
          </w:rPr>
          <w:t>45</w:t>
        </w:r>
      </w:fldSimple>
      <w:r>
        <w:t xml:space="preserve"> </w:t>
      </w:r>
      <w:r w:rsidRPr="005C4F41">
        <w:t>- Caso de teste: Permitir que o hospital salve no banco de dados as requisições aceitas</w:t>
      </w:r>
    </w:p>
    <w:p w14:paraId="55919683" w14:textId="43A48D8E" w:rsidR="00AE1CE1" w:rsidRDefault="008D7615" w:rsidP="00C26B31">
      <w:pPr>
        <w:pStyle w:val="Ttulo3"/>
        <w:numPr>
          <w:ilvl w:val="2"/>
          <w:numId w:val="1"/>
        </w:numPr>
        <w:spacing w:line="360" w:lineRule="auto"/>
      </w:pPr>
      <w:bookmarkStart w:id="40" w:name="_Toc43551311"/>
      <w:proofErr w:type="spellStart"/>
      <w:r>
        <w:t>Kanban</w:t>
      </w:r>
      <w:proofErr w:type="spellEnd"/>
      <w:r>
        <w:t xml:space="preserve"> e Retrospectiva</w:t>
      </w:r>
      <w:bookmarkEnd w:id="40"/>
    </w:p>
    <w:p w14:paraId="30E9CC9A" w14:textId="77777777" w:rsidR="00057685" w:rsidRDefault="00D721E9" w:rsidP="00C26B31">
      <w:pPr>
        <w:keepNext/>
        <w:spacing w:line="360" w:lineRule="auto"/>
      </w:pPr>
      <w:r>
        <w:rPr>
          <w:noProof/>
        </w:rPr>
        <w:drawing>
          <wp:inline distT="0" distB="0" distL="0" distR="0" wp14:anchorId="26037C4D" wp14:editId="0677AEAF">
            <wp:extent cx="5579745" cy="2759710"/>
            <wp:effectExtent l="0" t="0" r="1905" b="2540"/>
            <wp:docPr id="23" name="Imagem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030E0A0.tmp"/>
                    <pic:cNvPicPr/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759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318F35" w14:textId="2DF3F9E7" w:rsidR="00D721E9" w:rsidRDefault="00057685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3E6FD4">
          <w:rPr>
            <w:noProof/>
          </w:rPr>
          <w:t>46</w:t>
        </w:r>
      </w:fldSimple>
      <w:r>
        <w:t xml:space="preserve"> - </w:t>
      </w:r>
      <w:proofErr w:type="spellStart"/>
      <w:r w:rsidRPr="00687273">
        <w:t>Kanban</w:t>
      </w:r>
      <w:proofErr w:type="spellEnd"/>
      <w:r w:rsidRPr="00687273">
        <w:t>: Primeiro dia do quarto Sprint</w:t>
      </w:r>
    </w:p>
    <w:p w14:paraId="45A71521" w14:textId="77777777" w:rsidR="00057685" w:rsidRDefault="000F1566" w:rsidP="00C26B31">
      <w:pPr>
        <w:keepNext/>
        <w:spacing w:line="360" w:lineRule="auto"/>
      </w:pPr>
      <w:r>
        <w:rPr>
          <w:noProof/>
        </w:rPr>
        <w:drawing>
          <wp:inline distT="0" distB="0" distL="0" distR="0" wp14:anchorId="2F31542D" wp14:editId="17CED676">
            <wp:extent cx="5579745" cy="1313815"/>
            <wp:effectExtent l="0" t="0" r="1905" b="635"/>
            <wp:docPr id="35" name="Imagem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030DD69.tmp"/>
                    <pic:cNvPicPr/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313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DC4BCE" w14:textId="3A645F2B" w:rsidR="00D721E9" w:rsidRDefault="00057685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3E6FD4">
          <w:rPr>
            <w:noProof/>
          </w:rPr>
          <w:t>47</w:t>
        </w:r>
      </w:fldSimple>
      <w:r>
        <w:t xml:space="preserve"> - </w:t>
      </w:r>
      <w:proofErr w:type="spellStart"/>
      <w:r w:rsidRPr="00B165C0">
        <w:t>Kanban</w:t>
      </w:r>
      <w:proofErr w:type="spellEnd"/>
      <w:r w:rsidRPr="00B165C0">
        <w:t>: Primeira semana do quarto Sprint</w:t>
      </w:r>
    </w:p>
    <w:p w14:paraId="7972E532" w14:textId="77777777" w:rsidR="00AA4738" w:rsidRDefault="00AA4738" w:rsidP="00C26B31">
      <w:pPr>
        <w:keepNext/>
        <w:spacing w:line="360" w:lineRule="auto"/>
      </w:pPr>
      <w:r>
        <w:rPr>
          <w:noProof/>
        </w:rPr>
        <w:lastRenderedPageBreak/>
        <w:drawing>
          <wp:inline distT="0" distB="0" distL="0" distR="0" wp14:anchorId="32EBE438" wp14:editId="0800E11F">
            <wp:extent cx="5579745" cy="2759710"/>
            <wp:effectExtent l="0" t="0" r="1905" b="2540"/>
            <wp:docPr id="40" name="Imagem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D2C9CED.tmp"/>
                    <pic:cNvPicPr/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759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1C69A0" w14:textId="6A21D928" w:rsidR="00AA4738" w:rsidRPr="00AA4738" w:rsidRDefault="00AA4738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3E6FD4">
          <w:rPr>
            <w:noProof/>
          </w:rPr>
          <w:t>48</w:t>
        </w:r>
      </w:fldSimple>
      <w:r>
        <w:t xml:space="preserve"> - </w:t>
      </w:r>
      <w:proofErr w:type="spellStart"/>
      <w:r w:rsidRPr="00CB0E38">
        <w:t>Kanban</w:t>
      </w:r>
      <w:proofErr w:type="spellEnd"/>
      <w:r w:rsidRPr="00CB0E38">
        <w:t xml:space="preserve">: </w:t>
      </w:r>
      <w:r>
        <w:t>Segunda</w:t>
      </w:r>
      <w:r w:rsidRPr="00CB0E38">
        <w:t xml:space="preserve"> semana do quarto Sprint</w:t>
      </w:r>
    </w:p>
    <w:p w14:paraId="3CA6A8D1" w14:textId="77777777" w:rsidR="00282187" w:rsidRDefault="00B17DBE" w:rsidP="00C26B3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m base nas propostas e etapas combinadas para realização nesse quarto sprint houve sucesso. As atividades foram feitas dentro do tempo previsto, a explicação desse fato é por conta de a produção do grupo ter sido mais constante</w:t>
      </w:r>
      <w:r w:rsidR="00282187">
        <w:rPr>
          <w:rFonts w:ascii="Arial" w:hAnsi="Arial" w:cs="Arial"/>
          <w:sz w:val="24"/>
          <w:szCs w:val="24"/>
        </w:rPr>
        <w:t xml:space="preserve">. </w:t>
      </w:r>
    </w:p>
    <w:p w14:paraId="7749D0DE" w14:textId="55BBC9B5" w:rsidR="003F2BE8" w:rsidRDefault="00282187" w:rsidP="00C26B3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ortanto, o quarto sprint foi teoricamente muito bem executado e o grupo foi mais presente e eficaz.</w:t>
      </w:r>
      <w:r w:rsidR="00B17DBE">
        <w:rPr>
          <w:rFonts w:ascii="Arial" w:hAnsi="Arial" w:cs="Arial"/>
          <w:sz w:val="24"/>
          <w:szCs w:val="24"/>
        </w:rPr>
        <w:t xml:space="preserve"> </w:t>
      </w:r>
    </w:p>
    <w:p w14:paraId="189313B5" w14:textId="1C647015" w:rsidR="003F2BE8" w:rsidRDefault="003F2BE8" w:rsidP="003F2BE8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1B4AC58B" w14:textId="72DC7176" w:rsidR="00983827" w:rsidRDefault="003F2BE8" w:rsidP="00D35B9E">
      <w:pPr>
        <w:pStyle w:val="Ttulo2"/>
        <w:numPr>
          <w:ilvl w:val="1"/>
          <w:numId w:val="1"/>
        </w:numPr>
        <w:spacing w:line="360" w:lineRule="auto"/>
        <w:ind w:left="426"/>
      </w:pPr>
      <w:r>
        <w:lastRenderedPageBreak/>
        <w:t>Quinto Sprint</w:t>
      </w:r>
    </w:p>
    <w:p w14:paraId="1BA3B0A7" w14:textId="28AAB603" w:rsidR="003F2BE8" w:rsidRDefault="00356903" w:rsidP="003F2BE8">
      <w:pPr>
        <w:rPr>
          <w:rFonts w:ascii="Arial" w:hAnsi="Arial" w:cs="Arial"/>
          <w:sz w:val="24"/>
          <w:szCs w:val="24"/>
        </w:rPr>
      </w:pPr>
      <w:r w:rsidRPr="00356903">
        <w:rPr>
          <w:rFonts w:ascii="Arial" w:hAnsi="Arial" w:cs="Arial"/>
          <w:sz w:val="24"/>
          <w:szCs w:val="24"/>
        </w:rPr>
        <w:t xml:space="preserve">Todas as funcionalidades planejadas para o desenvolvimento do projeto foram </w:t>
      </w:r>
      <w:r w:rsidR="00D35B9E">
        <w:rPr>
          <w:rFonts w:ascii="Arial" w:hAnsi="Arial" w:cs="Arial"/>
          <w:sz w:val="24"/>
          <w:szCs w:val="24"/>
        </w:rPr>
        <w:t>concluídas</w:t>
      </w:r>
      <w:r w:rsidRPr="00356903">
        <w:rPr>
          <w:rFonts w:ascii="Arial" w:hAnsi="Arial" w:cs="Arial"/>
          <w:sz w:val="24"/>
          <w:szCs w:val="24"/>
        </w:rPr>
        <w:t xml:space="preserve">. </w:t>
      </w:r>
      <w:r w:rsidR="00D35B9E">
        <w:rPr>
          <w:rFonts w:ascii="Arial" w:hAnsi="Arial" w:cs="Arial"/>
          <w:sz w:val="24"/>
          <w:szCs w:val="24"/>
        </w:rPr>
        <w:t>Portanto</w:t>
      </w:r>
      <w:r w:rsidRPr="00356903">
        <w:rPr>
          <w:rFonts w:ascii="Arial" w:hAnsi="Arial" w:cs="Arial"/>
          <w:sz w:val="24"/>
          <w:szCs w:val="24"/>
        </w:rPr>
        <w:t xml:space="preserve">, </w:t>
      </w:r>
      <w:r w:rsidR="00D35B9E">
        <w:rPr>
          <w:rFonts w:ascii="Arial" w:hAnsi="Arial" w:cs="Arial"/>
          <w:sz w:val="24"/>
          <w:szCs w:val="24"/>
        </w:rPr>
        <w:t xml:space="preserve">nesse </w:t>
      </w:r>
      <w:r w:rsidRPr="00356903">
        <w:rPr>
          <w:rFonts w:ascii="Arial" w:hAnsi="Arial" w:cs="Arial"/>
          <w:sz w:val="24"/>
          <w:szCs w:val="24"/>
        </w:rPr>
        <w:t>5° Sprint fo</w:t>
      </w:r>
      <w:r w:rsidR="00D35B9E">
        <w:rPr>
          <w:rFonts w:ascii="Arial" w:hAnsi="Arial" w:cs="Arial"/>
          <w:sz w:val="24"/>
          <w:szCs w:val="24"/>
        </w:rPr>
        <w:t>ram</w:t>
      </w:r>
      <w:r w:rsidRPr="00356903">
        <w:rPr>
          <w:rFonts w:ascii="Arial" w:hAnsi="Arial" w:cs="Arial"/>
          <w:sz w:val="24"/>
          <w:szCs w:val="24"/>
        </w:rPr>
        <w:t xml:space="preserve"> </w:t>
      </w:r>
      <w:r w:rsidR="00D35B9E">
        <w:rPr>
          <w:rFonts w:ascii="Arial" w:hAnsi="Arial" w:cs="Arial"/>
          <w:sz w:val="24"/>
          <w:szCs w:val="24"/>
        </w:rPr>
        <w:t xml:space="preserve">realizados </w:t>
      </w:r>
      <w:r>
        <w:rPr>
          <w:rFonts w:ascii="Arial" w:hAnsi="Arial" w:cs="Arial"/>
          <w:sz w:val="24"/>
          <w:szCs w:val="24"/>
        </w:rPr>
        <w:t>alguns acertos</w:t>
      </w:r>
      <w:r w:rsidR="00D35B9E">
        <w:rPr>
          <w:rFonts w:ascii="Arial" w:hAnsi="Arial" w:cs="Arial"/>
          <w:sz w:val="24"/>
          <w:szCs w:val="24"/>
        </w:rPr>
        <w:t xml:space="preserve"> e </w:t>
      </w:r>
      <w:r>
        <w:rPr>
          <w:rFonts w:ascii="Arial" w:hAnsi="Arial" w:cs="Arial"/>
          <w:sz w:val="24"/>
          <w:szCs w:val="24"/>
        </w:rPr>
        <w:t xml:space="preserve">ajustes </w:t>
      </w:r>
      <w:r w:rsidR="00D35B9E">
        <w:rPr>
          <w:rFonts w:ascii="Arial" w:hAnsi="Arial" w:cs="Arial"/>
          <w:sz w:val="24"/>
          <w:szCs w:val="24"/>
        </w:rPr>
        <w:t>bem como a estilização das interfaces (web e mobile). Também começamos a organizar como seria a apresentação do projeto.</w:t>
      </w:r>
    </w:p>
    <w:p w14:paraId="153C1247" w14:textId="5D67C804" w:rsidR="003F2BE8" w:rsidRPr="003F2BE8" w:rsidRDefault="003F2BE8" w:rsidP="003F2BE8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4BBDB37D" w14:textId="07CC30D8" w:rsidR="00796134" w:rsidRDefault="00796134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41" w:name="_Toc43551312"/>
      <w:r w:rsidRPr="0064000A">
        <w:rPr>
          <w:rFonts w:cs="Arial"/>
          <w:color w:val="auto"/>
          <w:szCs w:val="24"/>
        </w:rPr>
        <w:lastRenderedPageBreak/>
        <w:t>Modelo de Dados</w:t>
      </w:r>
      <w:bookmarkEnd w:id="41"/>
    </w:p>
    <w:p w14:paraId="2405635B" w14:textId="35E62CF5" w:rsidR="00B30C90" w:rsidRPr="0090159B" w:rsidRDefault="00796134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Esta parte do planejamento traz informações necessárias para a construção de um banco de dados para o Sistema de Gerenciamento de Acessos.</w:t>
      </w:r>
    </w:p>
    <w:p w14:paraId="369282C3" w14:textId="30DC7426" w:rsidR="00796134" w:rsidRPr="00B75267" w:rsidRDefault="00796134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42" w:name="_Toc43551313"/>
      <w:r w:rsidRPr="00B75267">
        <w:t xml:space="preserve">Diagrama </w:t>
      </w:r>
      <w:r w:rsidR="00D33784" w:rsidRPr="00B75267">
        <w:t>Conceitual</w:t>
      </w:r>
      <w:bookmarkEnd w:id="42"/>
    </w:p>
    <w:p w14:paraId="2DAF38D3" w14:textId="0F13AD53" w:rsidR="00796134" w:rsidRDefault="00796134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 xml:space="preserve">Nessa etapa se define: as entidades necessárias para a construção do Banco de Dados; </w:t>
      </w:r>
    </w:p>
    <w:p w14:paraId="606457C8" w14:textId="0024BBD1" w:rsidR="00057685" w:rsidRDefault="00BB3EFD" w:rsidP="00C26B31">
      <w:pPr>
        <w:keepNext/>
        <w:spacing w:line="360" w:lineRule="auto"/>
        <w:jc w:val="both"/>
      </w:pPr>
      <w:r>
        <w:rPr>
          <w:noProof/>
        </w:rPr>
        <w:drawing>
          <wp:inline distT="0" distB="0" distL="0" distR="0" wp14:anchorId="1C45E6B1" wp14:editId="4993A359">
            <wp:extent cx="4820323" cy="4163006"/>
            <wp:effectExtent l="0" t="0" r="0" b="9525"/>
            <wp:docPr id="42" name="Imagem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Modelo_Conceitual.jpg.png"/>
                    <pic:cNvPicPr/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20323" cy="41630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2723CF" w14:textId="11240A71" w:rsidR="001978C9" w:rsidRPr="00057685" w:rsidRDefault="00057685" w:rsidP="00C26B31">
      <w:pPr>
        <w:pStyle w:val="Legenda"/>
        <w:spacing w:line="360" w:lineRule="auto"/>
        <w:ind w:left="709"/>
        <w:jc w:val="both"/>
        <w:rPr>
          <w:rFonts w:ascii="Arial" w:hAnsi="Arial" w:cs="Arial"/>
          <w:szCs w:val="24"/>
        </w:rPr>
      </w:pPr>
      <w:r>
        <w:t xml:space="preserve">Figura </w:t>
      </w:r>
      <w:fldSimple w:instr=" SEQ Figura \* ARABIC ">
        <w:r w:rsidR="003E6FD4">
          <w:rPr>
            <w:noProof/>
          </w:rPr>
          <w:t>49</w:t>
        </w:r>
      </w:fldSimple>
      <w:r>
        <w:t xml:space="preserve"> - </w:t>
      </w:r>
      <w:r w:rsidRPr="00B4236B">
        <w:t>Modelo de entidade e relacionamento do banco de dados</w:t>
      </w:r>
    </w:p>
    <w:p w14:paraId="3623C328" w14:textId="29653092" w:rsidR="00796134" w:rsidRPr="00B75267" w:rsidRDefault="00796134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43" w:name="_Toc43551314"/>
      <w:r w:rsidRPr="00B75267">
        <w:t>Modelo lógico do banco de dados</w:t>
      </w:r>
      <w:bookmarkEnd w:id="43"/>
      <w:r w:rsidRPr="00B75267">
        <w:t xml:space="preserve"> </w:t>
      </w:r>
    </w:p>
    <w:p w14:paraId="15029A78" w14:textId="3E68794A" w:rsidR="00796134" w:rsidRDefault="00796134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Nessa etapa se define: os atributos pertencentes a cada entidade; as chaves primárias e estrangeiras; o tipo de cada campo e valor de determinados campos.</w:t>
      </w:r>
    </w:p>
    <w:p w14:paraId="27DA669A" w14:textId="14A7F682" w:rsidR="00057685" w:rsidRDefault="00BB3EFD" w:rsidP="00C26B31">
      <w:pPr>
        <w:keepNext/>
        <w:spacing w:line="360" w:lineRule="auto"/>
        <w:jc w:val="both"/>
      </w:pPr>
      <w:r>
        <w:object w:dxaOrig="9676" w:dyaOrig="6811" w14:anchorId="4AB62DFD">
          <v:shape id="_x0000_i1166" type="#_x0000_t75" style="width:439.5pt;height:309pt" o:ole="">
            <v:imagedata r:id="rId72" o:title=""/>
          </v:shape>
          <o:OLEObject Type="Embed" ProgID="Visio.Drawing.15" ShapeID="_x0000_i1166" DrawAspect="Content" ObjectID="_1654547409" r:id="rId73"/>
        </w:object>
      </w:r>
    </w:p>
    <w:p w14:paraId="071B0ED0" w14:textId="22BCCB16" w:rsidR="00B30C90" w:rsidRPr="00057685" w:rsidRDefault="00057685" w:rsidP="00C26B31">
      <w:pPr>
        <w:pStyle w:val="Legenda"/>
        <w:spacing w:line="360" w:lineRule="auto"/>
        <w:ind w:left="1418" w:firstLine="709"/>
        <w:jc w:val="both"/>
        <w:rPr>
          <w:rFonts w:ascii="Arial" w:hAnsi="Arial" w:cs="Arial"/>
          <w:szCs w:val="24"/>
        </w:rPr>
      </w:pPr>
      <w:r>
        <w:t xml:space="preserve">Figura </w:t>
      </w:r>
      <w:fldSimple w:instr=" SEQ Figura \* ARABIC ">
        <w:r w:rsidR="003E6FD4">
          <w:rPr>
            <w:noProof/>
          </w:rPr>
          <w:t>50</w:t>
        </w:r>
      </w:fldSimple>
      <w:r>
        <w:t xml:space="preserve"> - </w:t>
      </w:r>
      <w:r w:rsidRPr="00E24D0B">
        <w:t>Modelo lógico do banco de dados</w:t>
      </w:r>
    </w:p>
    <w:p w14:paraId="1FECA545" w14:textId="0587B98E" w:rsidR="00796134" w:rsidRPr="00B75267" w:rsidRDefault="00796134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44" w:name="_Toc43551315"/>
      <w:r w:rsidRPr="00B75267">
        <w:t>Dicionário de dados</w:t>
      </w:r>
      <w:bookmarkEnd w:id="44"/>
      <w:r w:rsidRPr="00B75267">
        <w:t xml:space="preserve"> </w:t>
      </w:r>
    </w:p>
    <w:p w14:paraId="44FE5CE8" w14:textId="1B4B7EC7" w:rsidR="006309C3" w:rsidRDefault="00796134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 xml:space="preserve">Nessa etapa é elaborada uma organização básica dos dados do banco. Aqui são informadas as entidades, com seus respectivos campos, tipos e descrições. O banco foi desenvolvido no servidor de banco de dados </w:t>
      </w:r>
      <w:proofErr w:type="spellStart"/>
      <w:r w:rsidR="00B75267">
        <w:rPr>
          <w:rFonts w:ascii="Arial" w:hAnsi="Arial" w:cs="Arial"/>
          <w:sz w:val="24"/>
          <w:szCs w:val="24"/>
        </w:rPr>
        <w:t>Robo</w:t>
      </w:r>
      <w:proofErr w:type="spellEnd"/>
      <w:r w:rsidR="00B75267">
        <w:rPr>
          <w:rFonts w:ascii="Arial" w:hAnsi="Arial" w:cs="Arial"/>
          <w:sz w:val="24"/>
          <w:szCs w:val="24"/>
        </w:rPr>
        <w:t xml:space="preserve"> 3T</w:t>
      </w:r>
      <w:r w:rsidRPr="0090159B">
        <w:rPr>
          <w:rFonts w:ascii="Arial" w:hAnsi="Arial" w:cs="Arial"/>
          <w:sz w:val="24"/>
          <w:szCs w:val="24"/>
        </w:rPr>
        <w:t>.</w:t>
      </w:r>
    </w:p>
    <w:p w14:paraId="3A4B4A45" w14:textId="77777777" w:rsidR="00B30C90" w:rsidRDefault="00B30C90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29EAAA4" w14:textId="77666E98" w:rsidR="00057685" w:rsidRDefault="00A727A2" w:rsidP="00C26B31">
      <w:pPr>
        <w:keepNext/>
        <w:spacing w:line="360" w:lineRule="auto"/>
        <w:jc w:val="both"/>
      </w:pPr>
      <w:r w:rsidRPr="00A727A2">
        <w:rPr>
          <w:noProof/>
        </w:rPr>
        <w:drawing>
          <wp:inline distT="0" distB="0" distL="0" distR="0" wp14:anchorId="1EE7E937" wp14:editId="702B6E38">
            <wp:extent cx="5579745" cy="2049780"/>
            <wp:effectExtent l="0" t="0" r="1905" b="7620"/>
            <wp:docPr id="43" name="Imagem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049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6A8D30" w14:textId="4BA48381" w:rsidR="00B75267" w:rsidRDefault="00057685" w:rsidP="00C26B31">
      <w:pPr>
        <w:pStyle w:val="Legenda"/>
        <w:spacing w:line="360" w:lineRule="auto"/>
        <w:ind w:left="1418" w:firstLine="709"/>
        <w:jc w:val="both"/>
        <w:rPr>
          <w:rFonts w:ascii="Arial" w:hAnsi="Arial" w:cs="Arial"/>
          <w:szCs w:val="24"/>
        </w:rPr>
      </w:pPr>
      <w:r>
        <w:t xml:space="preserve">Figura </w:t>
      </w:r>
      <w:fldSimple w:instr=" SEQ Figura \* ARABIC ">
        <w:r w:rsidR="003E6FD4">
          <w:rPr>
            <w:noProof/>
          </w:rPr>
          <w:t>51</w:t>
        </w:r>
      </w:fldSimple>
      <w:r>
        <w:t xml:space="preserve"> - </w:t>
      </w:r>
      <w:r w:rsidRPr="00BE0A08">
        <w:t>Dicionário de dados - Hospital</w:t>
      </w:r>
    </w:p>
    <w:p w14:paraId="47A144A8" w14:textId="77777777" w:rsidR="00057685" w:rsidRDefault="0045407A" w:rsidP="00C26B31">
      <w:pPr>
        <w:keepNext/>
        <w:spacing w:line="360" w:lineRule="auto"/>
        <w:jc w:val="both"/>
      </w:pPr>
      <w:r w:rsidRPr="0045407A">
        <w:rPr>
          <w:rFonts w:ascii="Arial" w:hAnsi="Arial" w:cs="Arial"/>
          <w:noProof/>
          <w:sz w:val="24"/>
          <w:szCs w:val="24"/>
        </w:rPr>
        <w:lastRenderedPageBreak/>
        <w:drawing>
          <wp:inline distT="0" distB="0" distL="0" distR="0" wp14:anchorId="70F8E670" wp14:editId="194AC52F">
            <wp:extent cx="5579745" cy="1460500"/>
            <wp:effectExtent l="0" t="0" r="1905" b="6350"/>
            <wp:docPr id="12" name="Imagem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46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0D5D45" w14:textId="23BB81F1" w:rsidR="00B75267" w:rsidRPr="00057685" w:rsidRDefault="00057685" w:rsidP="00C26B31">
      <w:pPr>
        <w:pStyle w:val="Legenda"/>
        <w:spacing w:line="360" w:lineRule="auto"/>
        <w:ind w:left="1418" w:firstLine="709"/>
        <w:jc w:val="both"/>
        <w:rPr>
          <w:rFonts w:ascii="Arial" w:hAnsi="Arial" w:cs="Arial"/>
          <w:szCs w:val="24"/>
        </w:rPr>
      </w:pPr>
      <w:r>
        <w:t xml:space="preserve">Figura </w:t>
      </w:r>
      <w:fldSimple w:instr=" SEQ Figura \* ARABIC ">
        <w:r w:rsidR="003E6FD4">
          <w:rPr>
            <w:noProof/>
          </w:rPr>
          <w:t>52</w:t>
        </w:r>
      </w:fldSimple>
      <w:r>
        <w:t xml:space="preserve"> - </w:t>
      </w:r>
      <w:r w:rsidRPr="00A07527">
        <w:t>Dicionário de dados – Paciente</w:t>
      </w:r>
    </w:p>
    <w:p w14:paraId="3A54B806" w14:textId="77777777" w:rsidR="00057685" w:rsidRDefault="0045407A" w:rsidP="00C26B31">
      <w:pPr>
        <w:keepNext/>
        <w:spacing w:line="360" w:lineRule="auto"/>
      </w:pPr>
      <w:r w:rsidRPr="0045407A">
        <w:rPr>
          <w:rFonts w:ascii="Arial" w:eastAsiaTheme="majorEastAsia" w:hAnsi="Arial" w:cs="Arial"/>
          <w:b/>
          <w:bCs/>
          <w:noProof/>
          <w:sz w:val="24"/>
          <w:szCs w:val="24"/>
        </w:rPr>
        <w:drawing>
          <wp:inline distT="0" distB="0" distL="0" distR="0" wp14:anchorId="03F3C962" wp14:editId="225D5B91">
            <wp:extent cx="5579745" cy="1097915"/>
            <wp:effectExtent l="0" t="0" r="1905" b="6985"/>
            <wp:docPr id="13" name="Imagem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097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093B4C" w14:textId="0FC8E465" w:rsidR="00B75267" w:rsidRDefault="00057685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3E6FD4">
          <w:rPr>
            <w:noProof/>
          </w:rPr>
          <w:t>53</w:t>
        </w:r>
      </w:fldSimple>
      <w:r>
        <w:t xml:space="preserve"> - </w:t>
      </w:r>
      <w:r w:rsidRPr="003800B5">
        <w:t>Dicionário de dados – Suporte</w:t>
      </w:r>
    </w:p>
    <w:p w14:paraId="7E751628" w14:textId="77777777" w:rsidR="003F2BE8" w:rsidRDefault="000243E3" w:rsidP="003F2BE8">
      <w:pPr>
        <w:keepNext/>
      </w:pPr>
      <w:r w:rsidRPr="000243E3">
        <w:rPr>
          <w:noProof/>
        </w:rPr>
        <w:drawing>
          <wp:inline distT="0" distB="0" distL="0" distR="0" wp14:anchorId="26305C6E" wp14:editId="328532C7">
            <wp:extent cx="5579745" cy="1460500"/>
            <wp:effectExtent l="0" t="0" r="1905" b="6350"/>
            <wp:docPr id="38" name="Imagem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46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1860E0" w14:textId="68334E33" w:rsidR="000243E3" w:rsidRPr="000243E3" w:rsidRDefault="003F2BE8" w:rsidP="003F2BE8">
      <w:pPr>
        <w:pStyle w:val="Legenda"/>
        <w:ind w:left="1418" w:firstLine="709"/>
      </w:pPr>
      <w:r>
        <w:t xml:space="preserve">Figura </w:t>
      </w:r>
      <w:fldSimple w:instr=" SEQ Figura \* ARABIC ">
        <w:r w:rsidR="003E6FD4">
          <w:rPr>
            <w:noProof/>
          </w:rPr>
          <w:t>54</w:t>
        </w:r>
      </w:fldSimple>
      <w:r>
        <w:t xml:space="preserve"> - Dicionário de dados - Solicitação</w:t>
      </w:r>
    </w:p>
    <w:p w14:paraId="2629FC4F" w14:textId="744C0D2A" w:rsidR="0064000A" w:rsidRDefault="0064000A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  <w:lang w:val="en-US"/>
        </w:rPr>
      </w:pPr>
      <w:bookmarkStart w:id="45" w:name="_Toc43551316"/>
      <w:r w:rsidRPr="0064000A">
        <w:rPr>
          <w:rFonts w:cs="Arial"/>
          <w:color w:val="auto"/>
          <w:szCs w:val="24"/>
          <w:lang w:val="en-US"/>
        </w:rPr>
        <w:t>PRINCIPAIS TELAS DO SISTEMA</w:t>
      </w:r>
      <w:bookmarkEnd w:id="45"/>
    </w:p>
    <w:p w14:paraId="616B6C2B" w14:textId="27C7FDEA" w:rsidR="00751B00" w:rsidRDefault="00A3611B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A3611B">
        <w:rPr>
          <w:rFonts w:ascii="Arial" w:hAnsi="Arial" w:cs="Arial"/>
          <w:b/>
          <w:bCs/>
          <w:sz w:val="24"/>
          <w:szCs w:val="24"/>
        </w:rPr>
        <w:t>MOBILE</w:t>
      </w:r>
    </w:p>
    <w:p w14:paraId="1CDACFDF" w14:textId="77777777" w:rsidR="00AB057A" w:rsidRDefault="00AB057A" w:rsidP="00AB057A">
      <w:pPr>
        <w:keepNext/>
        <w:spacing w:line="360" w:lineRule="auto"/>
        <w:ind w:left="709"/>
        <w:jc w:val="both"/>
      </w:pPr>
      <w:r>
        <w:rPr>
          <w:rFonts w:ascii="Arial" w:hAnsi="Arial" w:cs="Arial"/>
          <w:b/>
          <w:bCs/>
          <w:noProof/>
          <w:sz w:val="24"/>
          <w:szCs w:val="24"/>
        </w:rPr>
        <w:lastRenderedPageBreak/>
        <w:drawing>
          <wp:inline distT="0" distB="0" distL="0" distR="0" wp14:anchorId="46A577CB" wp14:editId="1EC932D5">
            <wp:extent cx="1772452" cy="3476625"/>
            <wp:effectExtent l="0" t="0" r="0" b="0"/>
            <wp:docPr id="53" name="Imagem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splash.png"/>
                    <pic:cNvPicPr/>
                  </pic:nvPicPr>
                  <pic:blipFill>
                    <a:blip r:embed="rId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90013" cy="3511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  <w:r>
        <w:tab/>
      </w:r>
      <w:r>
        <w:rPr>
          <w:noProof/>
        </w:rPr>
        <w:drawing>
          <wp:inline distT="0" distB="0" distL="0" distR="0" wp14:anchorId="3E9D0DD9" wp14:editId="76BB5663">
            <wp:extent cx="1783032" cy="3486150"/>
            <wp:effectExtent l="0" t="0" r="8255" b="0"/>
            <wp:docPr id="54" name="Imagem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login.png"/>
                    <pic:cNvPicPr/>
                  </pic:nvPicPr>
                  <pic:blipFill>
                    <a:blip r:embed="rId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05796" cy="35306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64B6ED" w14:textId="25371DA1" w:rsidR="00751B00" w:rsidRDefault="00AB057A" w:rsidP="00AB057A">
      <w:pPr>
        <w:pStyle w:val="Legenda"/>
        <w:ind w:left="709"/>
        <w:jc w:val="both"/>
      </w:pPr>
      <w:r>
        <w:t xml:space="preserve">Figura </w:t>
      </w:r>
      <w:fldSimple w:instr=" SEQ Figura \* ARABIC ">
        <w:r w:rsidR="003E6FD4">
          <w:rPr>
            <w:noProof/>
          </w:rPr>
          <w:t>55</w:t>
        </w:r>
      </w:fldSimple>
      <w:r>
        <w:t xml:space="preserve"> – Tela de </w:t>
      </w:r>
      <w:proofErr w:type="spellStart"/>
      <w:r>
        <w:t>Splash</w:t>
      </w:r>
      <w:proofErr w:type="spellEnd"/>
      <w:r>
        <w:tab/>
      </w:r>
      <w:r>
        <w:tab/>
        <w:t xml:space="preserve">Figura </w:t>
      </w:r>
      <w:fldSimple w:instr=" SEQ Figura \* ARABIC ">
        <w:r w:rsidR="003E6FD4">
          <w:rPr>
            <w:noProof/>
          </w:rPr>
          <w:t>56</w:t>
        </w:r>
      </w:fldSimple>
      <w:r>
        <w:t xml:space="preserve"> – Tela de Login</w:t>
      </w:r>
    </w:p>
    <w:p w14:paraId="79ECB33F" w14:textId="77777777" w:rsidR="00AB057A" w:rsidRDefault="00AB057A" w:rsidP="00AB057A">
      <w:pPr>
        <w:keepNext/>
        <w:ind w:left="709"/>
      </w:pPr>
      <w:r>
        <w:rPr>
          <w:noProof/>
        </w:rPr>
        <w:drawing>
          <wp:inline distT="0" distB="0" distL="0" distR="0" wp14:anchorId="148977B6" wp14:editId="73622C7B">
            <wp:extent cx="1819275" cy="3568472"/>
            <wp:effectExtent l="0" t="0" r="0" b="0"/>
            <wp:docPr id="55" name="Imagem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cadastro1.png"/>
                    <pic:cNvPicPr/>
                  </pic:nvPicPr>
                  <pic:blipFill>
                    <a:blip r:embed="rId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26247" cy="35821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  <w:r>
        <w:rPr>
          <w:noProof/>
        </w:rPr>
        <w:drawing>
          <wp:inline distT="0" distB="0" distL="0" distR="0" wp14:anchorId="6FFBFAD6" wp14:editId="307A574D">
            <wp:extent cx="1815521" cy="3561106"/>
            <wp:effectExtent l="0" t="0" r="0" b="1270"/>
            <wp:docPr id="56" name="Imagem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cadastro2.png"/>
                    <pic:cNvPicPr/>
                  </pic:nvPicPr>
                  <pic:blipFill>
                    <a:blip r:embed="rId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40122" cy="3609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ECA741" w14:textId="495A9777" w:rsidR="00AB057A" w:rsidRDefault="00AB057A" w:rsidP="00AB057A">
      <w:pPr>
        <w:pStyle w:val="Legenda"/>
        <w:ind w:firstLine="709"/>
      </w:pPr>
      <w:r>
        <w:t xml:space="preserve">Figura </w:t>
      </w:r>
      <w:fldSimple w:instr=" SEQ Figura \* ARABIC ">
        <w:r w:rsidR="003E6FD4">
          <w:rPr>
            <w:noProof/>
          </w:rPr>
          <w:t>57</w:t>
        </w:r>
      </w:fldSimple>
      <w:r>
        <w:t xml:space="preserve"> - Tela Cadastro</w:t>
      </w:r>
      <w:r>
        <w:tab/>
      </w:r>
      <w:r>
        <w:tab/>
        <w:t xml:space="preserve">Figura </w:t>
      </w:r>
      <w:fldSimple w:instr=" SEQ Figura \* ARABIC ">
        <w:r w:rsidR="003E6FD4">
          <w:rPr>
            <w:noProof/>
          </w:rPr>
          <w:t>58</w:t>
        </w:r>
      </w:fldSimple>
      <w:r>
        <w:t xml:space="preserve"> - Tela Cadastro</w:t>
      </w:r>
    </w:p>
    <w:p w14:paraId="6F10BDFA" w14:textId="77777777" w:rsidR="00AB057A" w:rsidRDefault="00AB057A" w:rsidP="00AB057A">
      <w:pPr>
        <w:keepNext/>
        <w:ind w:left="993"/>
      </w:pPr>
      <w:r>
        <w:rPr>
          <w:noProof/>
        </w:rPr>
        <w:lastRenderedPageBreak/>
        <w:drawing>
          <wp:inline distT="0" distB="0" distL="0" distR="0" wp14:anchorId="6991DBB5" wp14:editId="5CFE226B">
            <wp:extent cx="1743075" cy="3419004"/>
            <wp:effectExtent l="0" t="0" r="0" b="0"/>
            <wp:docPr id="57" name="Imagem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cadastro3.png"/>
                    <pic:cNvPicPr/>
                  </pic:nvPicPr>
                  <pic:blipFill>
                    <a:blip r:embed="rId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56572" cy="34454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  <w:r>
        <w:tab/>
      </w:r>
      <w:r>
        <w:rPr>
          <w:noProof/>
        </w:rPr>
        <w:drawing>
          <wp:inline distT="0" distB="0" distL="0" distR="0" wp14:anchorId="044E1C69" wp14:editId="67F4AD14">
            <wp:extent cx="1743146" cy="3419143"/>
            <wp:effectExtent l="0" t="0" r="0" b="0"/>
            <wp:docPr id="58" name="Imagem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cadastro4.png"/>
                    <pic:cNvPicPr/>
                  </pic:nvPicPr>
                  <pic:blipFill>
                    <a:blip r:embed="rId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55516" cy="34434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CF4CF0" w14:textId="414F13CF" w:rsidR="00AB057A" w:rsidRDefault="00AB057A" w:rsidP="00AB057A">
      <w:pPr>
        <w:pStyle w:val="Legenda"/>
        <w:ind w:left="284" w:firstLine="709"/>
      </w:pPr>
      <w:r>
        <w:t xml:space="preserve">Figura </w:t>
      </w:r>
      <w:fldSimple w:instr=" SEQ Figura \* ARABIC ">
        <w:r w:rsidR="003E6FD4">
          <w:rPr>
            <w:noProof/>
          </w:rPr>
          <w:t>59</w:t>
        </w:r>
      </w:fldSimple>
      <w:r>
        <w:t xml:space="preserve"> - Tela Cadastro</w:t>
      </w:r>
      <w:r>
        <w:tab/>
      </w:r>
      <w:r>
        <w:tab/>
      </w:r>
      <w:r>
        <w:tab/>
        <w:t xml:space="preserve">Figura </w:t>
      </w:r>
      <w:fldSimple w:instr=" SEQ Figura \* ARABIC ">
        <w:r w:rsidR="003E6FD4">
          <w:rPr>
            <w:noProof/>
          </w:rPr>
          <w:t>60</w:t>
        </w:r>
      </w:fldSimple>
      <w:r>
        <w:t xml:space="preserve"> - Tela Cadastro</w:t>
      </w:r>
    </w:p>
    <w:p w14:paraId="0B2B28BE" w14:textId="77777777" w:rsidR="00AB057A" w:rsidRDefault="00AB057A" w:rsidP="00AB057A">
      <w:pPr>
        <w:keepNext/>
        <w:ind w:left="993"/>
      </w:pPr>
      <w:r>
        <w:rPr>
          <w:noProof/>
        </w:rPr>
        <w:drawing>
          <wp:inline distT="0" distB="0" distL="0" distR="0" wp14:anchorId="50D0AD9A" wp14:editId="78205295">
            <wp:extent cx="1771650" cy="3475053"/>
            <wp:effectExtent l="0" t="0" r="0" b="0"/>
            <wp:docPr id="59" name="Imagem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cadastro5.png"/>
                    <pic:cNvPicPr/>
                  </pic:nvPicPr>
                  <pic:blipFill>
                    <a:blip r:embed="rId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21123" cy="35720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  <w:r>
        <w:tab/>
      </w:r>
      <w:r>
        <w:rPr>
          <w:noProof/>
        </w:rPr>
        <w:drawing>
          <wp:inline distT="0" distB="0" distL="0" distR="0" wp14:anchorId="49F7E9B0" wp14:editId="438E198A">
            <wp:extent cx="1766993" cy="3465919"/>
            <wp:effectExtent l="0" t="0" r="5080" b="1270"/>
            <wp:docPr id="60" name="Imagem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cadastro6.png"/>
                    <pic:cNvPicPr/>
                  </pic:nvPicPr>
                  <pic:blipFill>
                    <a:blip r:embed="rId8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83398" cy="34980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EDEC54" w14:textId="50BF312F" w:rsidR="00AB057A" w:rsidRDefault="00AB057A" w:rsidP="00AB057A">
      <w:pPr>
        <w:pStyle w:val="Legenda"/>
        <w:ind w:left="284" w:firstLine="709"/>
      </w:pPr>
      <w:r>
        <w:t xml:space="preserve">Figura </w:t>
      </w:r>
      <w:fldSimple w:instr=" SEQ Figura \* ARABIC ">
        <w:r w:rsidR="003E6FD4">
          <w:rPr>
            <w:noProof/>
          </w:rPr>
          <w:t>61</w:t>
        </w:r>
      </w:fldSimple>
      <w:r>
        <w:t xml:space="preserve"> - Tela Cadastro</w:t>
      </w:r>
      <w:r>
        <w:tab/>
      </w:r>
      <w:r>
        <w:tab/>
      </w:r>
      <w:r>
        <w:tab/>
        <w:t xml:space="preserve">Figura </w:t>
      </w:r>
      <w:fldSimple w:instr=" SEQ Figura \* ARABIC ">
        <w:r w:rsidR="003E6FD4">
          <w:rPr>
            <w:noProof/>
          </w:rPr>
          <w:t>62</w:t>
        </w:r>
      </w:fldSimple>
      <w:r>
        <w:t xml:space="preserve"> - Tela Cadastro</w:t>
      </w:r>
    </w:p>
    <w:p w14:paraId="7F1BF497" w14:textId="77777777" w:rsidR="004B540F" w:rsidRDefault="004B540F" w:rsidP="003E6FD4">
      <w:pPr>
        <w:keepNext/>
        <w:ind w:left="709"/>
      </w:pPr>
      <w:r>
        <w:rPr>
          <w:noProof/>
        </w:rPr>
        <w:lastRenderedPageBreak/>
        <w:drawing>
          <wp:inline distT="0" distB="0" distL="0" distR="0" wp14:anchorId="644667FF" wp14:editId="6703EFAC">
            <wp:extent cx="1838325" cy="3605838"/>
            <wp:effectExtent l="0" t="0" r="0" b="0"/>
            <wp:docPr id="61" name="Imagem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solicitacao_1.png"/>
                    <pic:cNvPicPr/>
                  </pic:nvPicPr>
                  <pic:blipFill>
                    <a:blip r:embed="rId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47643" cy="3624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  <w:r>
        <w:rPr>
          <w:noProof/>
        </w:rPr>
        <w:drawing>
          <wp:inline distT="0" distB="0" distL="0" distR="0" wp14:anchorId="562CD52D" wp14:editId="5C22A8C6">
            <wp:extent cx="1847850" cy="3624520"/>
            <wp:effectExtent l="0" t="0" r="0" b="0"/>
            <wp:docPr id="63" name="Imagem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editar_per_2.png"/>
                    <pic:cNvPicPr/>
                  </pic:nvPicPr>
                  <pic:blipFill>
                    <a:blip r:embed="rId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61827" cy="3651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E9616B" w14:textId="7E8E66B8" w:rsidR="004B540F" w:rsidRDefault="004B540F" w:rsidP="003E6FD4">
      <w:pPr>
        <w:pStyle w:val="Legenda"/>
        <w:ind w:left="709"/>
      </w:pPr>
      <w:r>
        <w:t xml:space="preserve">Figura </w:t>
      </w:r>
      <w:fldSimple w:instr=" SEQ Figura \* ARABIC ">
        <w:r w:rsidR="003E6FD4">
          <w:rPr>
            <w:noProof/>
          </w:rPr>
          <w:t>63</w:t>
        </w:r>
      </w:fldSimple>
      <w:r>
        <w:t xml:space="preserve"> </w:t>
      </w:r>
      <w:r w:rsidR="003E6FD4">
        <w:t>–</w:t>
      </w:r>
      <w:r>
        <w:t xml:space="preserve"> </w:t>
      </w:r>
      <w:r w:rsidR="003E6FD4">
        <w:t>Tela principal</w:t>
      </w:r>
      <w:r>
        <w:tab/>
      </w:r>
      <w:r>
        <w:tab/>
        <w:t xml:space="preserve">Figura </w:t>
      </w:r>
      <w:fldSimple w:instr=" SEQ Figura \* ARABIC ">
        <w:r w:rsidR="003E6FD4">
          <w:rPr>
            <w:noProof/>
          </w:rPr>
          <w:t>64</w:t>
        </w:r>
      </w:fldSimple>
      <w:r>
        <w:t xml:space="preserve"> </w:t>
      </w:r>
      <w:r w:rsidR="003E6FD4">
        <w:t>–</w:t>
      </w:r>
      <w:r>
        <w:t xml:space="preserve"> </w:t>
      </w:r>
      <w:r w:rsidR="003E6FD4">
        <w:t>Tela de menu</w:t>
      </w:r>
    </w:p>
    <w:p w14:paraId="66AEE8F2" w14:textId="77777777" w:rsidR="003E6FD4" w:rsidRDefault="003E6FD4" w:rsidP="003E6FD4">
      <w:pPr>
        <w:keepNext/>
        <w:ind w:left="709"/>
      </w:pPr>
      <w:r>
        <w:rPr>
          <w:noProof/>
        </w:rPr>
        <w:drawing>
          <wp:inline distT="0" distB="0" distL="0" distR="0" wp14:anchorId="418F36FD" wp14:editId="7A35B7DD">
            <wp:extent cx="1885950" cy="3699252"/>
            <wp:effectExtent l="0" t="0" r="0" b="0"/>
            <wp:docPr id="64" name="Imagem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solicitacao_2.png"/>
                    <pic:cNvPicPr/>
                  </pic:nvPicPr>
                  <pic:blipFill>
                    <a:blip r:embed="rId8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94029" cy="3715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  <w:r>
        <w:rPr>
          <w:noProof/>
        </w:rPr>
        <w:drawing>
          <wp:inline distT="0" distB="0" distL="0" distR="0" wp14:anchorId="0C607962" wp14:editId="1A5E09C1">
            <wp:extent cx="1883823" cy="3695080"/>
            <wp:effectExtent l="0" t="0" r="2540" b="635"/>
            <wp:docPr id="65" name="Imagem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solicitacao_3.png"/>
                    <pic:cNvPicPr/>
                  </pic:nvPicPr>
                  <pic:blipFill>
                    <a:blip r:embed="rId8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98512" cy="37238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B6B873" w14:textId="1EA6C148" w:rsidR="003E6FD4" w:rsidRDefault="003E6FD4" w:rsidP="003E6FD4">
      <w:pPr>
        <w:pStyle w:val="Legenda"/>
        <w:ind w:firstLine="709"/>
      </w:pPr>
      <w:r>
        <w:t xml:space="preserve">Figura </w:t>
      </w:r>
      <w:fldSimple w:instr=" SEQ Figura \* ARABIC ">
        <w:r>
          <w:rPr>
            <w:noProof/>
          </w:rPr>
          <w:t>65</w:t>
        </w:r>
      </w:fldSimple>
      <w:r>
        <w:t xml:space="preserve"> - </w:t>
      </w:r>
      <w:r>
        <w:t>Tela aguardando confirmação</w:t>
      </w:r>
      <w:r>
        <w:tab/>
        <w:t xml:space="preserve">Figura </w:t>
      </w:r>
      <w:fldSimple w:instr=" SEQ Figura \* ARABIC ">
        <w:r>
          <w:rPr>
            <w:noProof/>
          </w:rPr>
          <w:t>66</w:t>
        </w:r>
      </w:fldSimple>
      <w:r>
        <w:t xml:space="preserve"> - </w:t>
      </w:r>
      <w:r>
        <w:t>Tela solicitação aceita</w:t>
      </w:r>
    </w:p>
    <w:p w14:paraId="0FF1DB6A" w14:textId="77777777" w:rsidR="003E6FD4" w:rsidRDefault="003E6FD4" w:rsidP="003E6FD4">
      <w:pPr>
        <w:keepNext/>
        <w:ind w:left="993"/>
      </w:pPr>
      <w:r>
        <w:rPr>
          <w:noProof/>
        </w:rPr>
        <w:lastRenderedPageBreak/>
        <w:drawing>
          <wp:inline distT="0" distB="0" distL="0" distR="0" wp14:anchorId="18ECD46E" wp14:editId="694D9941">
            <wp:extent cx="1933575" cy="3792667"/>
            <wp:effectExtent l="0" t="0" r="0" b="0"/>
            <wp:docPr id="66" name="Imagem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editar_per_3.png"/>
                    <pic:cNvPicPr/>
                  </pic:nvPicPr>
                  <pic:blipFill>
                    <a:blip r:embed="rId9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41829" cy="38088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78D524" w14:textId="58294C73" w:rsidR="003E6FD4" w:rsidRPr="003E6FD4" w:rsidRDefault="003E6FD4" w:rsidP="003E6FD4">
      <w:pPr>
        <w:pStyle w:val="Legenda"/>
        <w:ind w:left="284" w:firstLine="709"/>
      </w:pPr>
      <w:r>
        <w:t xml:space="preserve">Figura </w:t>
      </w:r>
      <w:fldSimple w:instr=" SEQ Figura \* ARABIC ">
        <w:r>
          <w:rPr>
            <w:noProof/>
          </w:rPr>
          <w:t>67</w:t>
        </w:r>
      </w:fldSimple>
      <w:r>
        <w:t xml:space="preserve"> - Tela editar perfil</w:t>
      </w:r>
    </w:p>
    <w:p w14:paraId="4E421A8E" w14:textId="71219C96" w:rsidR="00A3611B" w:rsidRPr="00A3611B" w:rsidRDefault="00A3611B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>WEB</w:t>
      </w:r>
    </w:p>
    <w:p w14:paraId="1450ED6F" w14:textId="68C6E127" w:rsidR="0090159B" w:rsidRPr="00E54726" w:rsidRDefault="0090159B" w:rsidP="00C26B31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</w:p>
    <w:p w14:paraId="7FB16BA6" w14:textId="7BF84025" w:rsidR="0090159B" w:rsidRPr="007C6981" w:rsidRDefault="0090159B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46" w:name="_Toc43551317"/>
      <w:r>
        <w:rPr>
          <w:rFonts w:cs="Arial"/>
          <w:color w:val="auto"/>
          <w:szCs w:val="24"/>
        </w:rPr>
        <w:t>CONCLUSÃO</w:t>
      </w:r>
      <w:bookmarkEnd w:id="46"/>
    </w:p>
    <w:p w14:paraId="547BC593" w14:textId="77777777" w:rsidR="00AB0D1F" w:rsidRDefault="00AB0D1F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47" w:name="_Toc43551318"/>
      <w:bookmarkStart w:id="48" w:name="_Toc90215145"/>
      <w:r w:rsidRPr="00AB0D1F">
        <w:t>Escreva os resultados obtidos</w:t>
      </w:r>
      <w:bookmarkEnd w:id="47"/>
    </w:p>
    <w:p w14:paraId="2B57856D" w14:textId="77777777" w:rsidR="00AB0D1F" w:rsidRPr="00AB0D1F" w:rsidRDefault="00AB0D1F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B0D1F">
        <w:rPr>
          <w:rFonts w:ascii="Arial" w:hAnsi="Arial" w:cs="Arial"/>
          <w:sz w:val="24"/>
          <w:szCs w:val="24"/>
        </w:rPr>
        <w:t>Resultados obtidos</w:t>
      </w:r>
      <w:r w:rsidRPr="00AB0D1F">
        <w:rPr>
          <w:rFonts w:ascii="Arial" w:hAnsi="Arial" w:cs="Arial"/>
          <w:sz w:val="24"/>
          <w:szCs w:val="24"/>
        </w:rPr>
        <w:tab/>
      </w:r>
    </w:p>
    <w:p w14:paraId="57A66516" w14:textId="77777777" w:rsidR="00AB0D1F" w:rsidRPr="00AB0D1F" w:rsidRDefault="0090159B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49" w:name="_Toc43551319"/>
      <w:r w:rsidRPr="00AB0D1F">
        <w:t>Constatações</w:t>
      </w:r>
      <w:bookmarkStart w:id="50" w:name="_Toc90215144"/>
      <w:bookmarkEnd w:id="48"/>
      <w:bookmarkEnd w:id="49"/>
      <w:r w:rsidR="00AB0D1F" w:rsidRPr="00AB0D1F">
        <w:t xml:space="preserve"> </w:t>
      </w:r>
    </w:p>
    <w:bookmarkEnd w:id="50"/>
    <w:p w14:paraId="2580E991" w14:textId="77777777" w:rsidR="00AB0D1F" w:rsidRDefault="00AB0D1F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nstatações</w:t>
      </w:r>
    </w:p>
    <w:p w14:paraId="5D8D1AB8" w14:textId="711270A6" w:rsidR="0090159B" w:rsidRPr="00AB0D1F" w:rsidRDefault="00AB0D1F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51" w:name="_Toc90215146"/>
      <w:bookmarkStart w:id="52" w:name="_Toc43551320"/>
      <w:r>
        <w:t>S</w:t>
      </w:r>
      <w:r w:rsidR="0090159B" w:rsidRPr="00AB0D1F">
        <w:t>ugestões de possíveis aperfeiçoamentos técnicos</w:t>
      </w:r>
      <w:bookmarkEnd w:id="51"/>
      <w:bookmarkEnd w:id="52"/>
      <w:r w:rsidR="0090159B" w:rsidRPr="00AB0D1F">
        <w:tab/>
      </w:r>
    </w:p>
    <w:p w14:paraId="38A545D4" w14:textId="3774BB3F" w:rsidR="00D32A8A" w:rsidRDefault="00AB0D1F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ugestões</w:t>
      </w:r>
    </w:p>
    <w:p w14:paraId="404D6AA1" w14:textId="685BF287" w:rsidR="00D32A8A" w:rsidRPr="00D32A8A" w:rsidRDefault="00AB0D1F" w:rsidP="00D32A8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bookmarkStart w:id="53" w:name="_Toc43551321" w:displacedByCustomXml="next"/>
    <w:sdt>
      <w:sdtPr>
        <w:rPr>
          <w:rFonts w:asciiTheme="minorHAnsi" w:eastAsiaTheme="minorHAnsi" w:hAnsiTheme="minorHAnsi" w:cs="Arial"/>
          <w:b w:val="0"/>
          <w:bCs w:val="0"/>
          <w:color w:val="auto"/>
          <w:sz w:val="22"/>
          <w:szCs w:val="24"/>
        </w:rPr>
        <w:id w:val="1192113709"/>
        <w:docPartObj>
          <w:docPartGallery w:val="Bibliographies"/>
          <w:docPartUnique/>
        </w:docPartObj>
      </w:sdtPr>
      <w:sdtContent>
        <w:p w14:paraId="6F7C831F" w14:textId="77AFA9C1" w:rsidR="00D32A8A" w:rsidRPr="00D32A8A" w:rsidRDefault="00D32A8A" w:rsidP="00D32A8A">
          <w:pPr>
            <w:pStyle w:val="Ttulo1"/>
            <w:numPr>
              <w:ilvl w:val="0"/>
              <w:numId w:val="1"/>
            </w:numPr>
            <w:spacing w:line="360" w:lineRule="auto"/>
            <w:ind w:left="426" w:hanging="426"/>
          </w:pPr>
          <w:r w:rsidRPr="00D32A8A">
            <w:t>R</w:t>
          </w:r>
          <w:r>
            <w:t>EFERÊNCIAS</w:t>
          </w:r>
          <w:bookmarkEnd w:id="53"/>
        </w:p>
        <w:sdt>
          <w:sdtPr>
            <w:rPr>
              <w:rFonts w:ascii="Arial" w:hAnsi="Arial" w:cs="Arial"/>
              <w:sz w:val="24"/>
              <w:szCs w:val="24"/>
            </w:rPr>
            <w:id w:val="-573587230"/>
            <w:bibliography/>
          </w:sdtPr>
          <w:sdtContent>
            <w:p w14:paraId="78E077CD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sz w:val="24"/>
                  <w:szCs w:val="24"/>
                </w:rPr>
                <w:fldChar w:fldCharType="begin"/>
              </w:r>
              <w:r w:rsidRPr="00D32A8A">
                <w:rPr>
                  <w:rFonts w:ascii="Arial" w:hAnsi="Arial" w:cs="Arial"/>
                  <w:sz w:val="24"/>
                  <w:szCs w:val="24"/>
                </w:rPr>
                <w:instrText>BIBLIOGRAPHY</w:instrText>
              </w:r>
              <w:r w:rsidRPr="00D32A8A">
                <w:rPr>
                  <w:rFonts w:ascii="Arial" w:hAnsi="Arial" w:cs="Arial"/>
                  <w:sz w:val="24"/>
                  <w:szCs w:val="24"/>
                </w:rPr>
                <w:fldChar w:fldCharType="separate"/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BRAMUS. react-native-maps-direction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GitHub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7. Disponivel em: &lt;https://github.com/bramus/react-native-maps-directions&gt;. Acesso em: 5 Junho 2020.</w:t>
              </w:r>
            </w:p>
            <w:p w14:paraId="5660F28D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CASTIGLIONI, M. Trabalhando Com Promises Em Javascript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matheuscastiglioni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8. Disponivel em: &lt;https://blog.matheuscastiglioni.com.br/trabalhando-com-promises-em-javascript/&gt;. Acesso em: 20 Maio 2020.</w:t>
              </w:r>
            </w:p>
            <w:p w14:paraId="6045E775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CODARME. Gerenciando Autenticação com Context API no React Native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YouTube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9. Disponivel em: &lt;https://www.youtube.com/watch?v=gsJ6krEJTGM&amp;t=&gt;. Acesso em: 21 Março 2020.</w:t>
              </w:r>
            </w:p>
            <w:p w14:paraId="74CD6458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EXPO. AsyncStorage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Expo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8. Disponivel em: &lt;https://docs.expo.io/versions/latest/react-native/asyncstorage/&gt;. Acesso em: 21 Março 2020.</w:t>
              </w:r>
            </w:p>
            <w:p w14:paraId="068F72F1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EXPO. Icon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Expo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8. Disponivel em: &lt;https://docs.expo.io/guides/icons/&gt;. Acesso em: 5 Maio 2020.</w:t>
              </w:r>
            </w:p>
            <w:p w14:paraId="48393B7A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FERNANDES, D. Como organizar estilos no React Native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ocketseat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7. Disponivel em: &lt;https://blog.rocketseat.com.br/como-organizar-estilos-no-react-native/&gt;. Acesso em: 2 Março 2020.</w:t>
              </w:r>
            </w:p>
            <w:p w14:paraId="56AB8C70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FERNANDES, D. Fluxo de autenticação com Token JWT no React Native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ocketseat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7. Disponivel em: &lt;https://blog.rocketseat.com.br/fluxo-de-autenticacao-com-react-native/&gt;. Acesso em: 22 Março 2020.</w:t>
              </w:r>
            </w:p>
            <w:p w14:paraId="0E378BB8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FERNANDES, D. Autenticação JWT no React Native com API REST em NodeJ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ocketseat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8. Disponivel em: &lt;https://blog.rocketseat.com.br/autenticacao-react-native-nodejs/&gt;. Acesso em: 22 Março 2020.</w:t>
              </w:r>
            </w:p>
            <w:p w14:paraId="03F7BBF5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FERNANDES, D. Iniciando com ReactJS: Navegação e Autenticação com JWT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ocketseat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8. Disponivel em: &lt;https://blog.rocketseat.com.br/reactjs-autenticacao/&gt;. Acesso em: 10 Fevereiro 2020.</w:t>
              </w:r>
            </w:p>
            <w:p w14:paraId="51F25CA0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lastRenderedPageBreak/>
                <w:t xml:space="preserve">FGILIO. axios-catch-error.j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GitHub Gist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7. Disponivel em: &lt;https://gist.github.com/fgilio/230ccd514e9381fafa51608fcf137253&gt;. Acesso em: 23 Março 2020.</w:t>
              </w:r>
            </w:p>
            <w:p w14:paraId="59D84FEC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FILIPEDESCHAMPS. cep-promise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GitHub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6. Disponivel em: &lt;https://github.com/filipedeschamps/cep-promise&gt;. Acesso em: 25 Fevereiro 2020.</w:t>
              </w:r>
            </w:p>
            <w:p w14:paraId="5A7EFCDB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MONGODB. Get started with MongoDB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MongoDB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08. Disponivel em: &lt;https://docs.mongodb.com&gt;. Acesso em: 11 Fevereiro 2020.</w:t>
              </w:r>
            </w:p>
            <w:p w14:paraId="54B73B85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NODE.JS. API Reference Documentation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Node.js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1. Disponivel em: &lt;https://nodejs.org/en/docs/&gt;. Acesso em: 10 Fevereiro 2020.</w:t>
              </w:r>
            </w:p>
            <w:p w14:paraId="14732E9E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PROPROGRAMMING101. React Native: Custom Navigation Transition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YouTube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8. Disponivel em: &lt;https://www.youtube.com/watch?v=9ajDD3W1JKk&gt;. Acesso em: 3 Março 2020.</w:t>
              </w:r>
            </w:p>
            <w:p w14:paraId="21D019F3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. Componentes e Prop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js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8. Disponivel em: &lt;https://pt-br.reactjs.org/docs/components-and-props.html&gt;. Acesso em: 16 Fevereiro 2020.</w:t>
              </w:r>
            </w:p>
            <w:p w14:paraId="47803BBF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. Usando Effect Hook (Hook de Efeito)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js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9. Disponivel em: &lt;https://pt-br.reactjs.org/docs/hooks-effect.html&gt;. Acesso em: 5 Março 2020.</w:t>
              </w:r>
            </w:p>
            <w:p w14:paraId="1D80D845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ICONS. React Icon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Icons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-icons.github.io/react-icons/#/&gt;. Acesso em: 20 Fevereiro 2020.</w:t>
              </w:r>
            </w:p>
            <w:p w14:paraId="72F58649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NATIVE. Handling Text Input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Native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native.dev/docs/handling-text-input&gt;. Acesso em: 2 Março 2020.</w:t>
              </w:r>
            </w:p>
            <w:p w14:paraId="502D99B3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NATIVE. Introduction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Native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native.dev/docs/getting-started&gt;. Acesso em: 25 Fevereiro 2020.</w:t>
              </w:r>
            </w:p>
            <w:p w14:paraId="006E598C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NAVIGATION. Configuring the header bar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Navigation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navigation.org/docs/headers/&gt;. Acesso em: 3 Março 2020.</w:t>
              </w:r>
            </w:p>
            <w:p w14:paraId="246E0A75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lastRenderedPageBreak/>
                <w:t xml:space="preserve">REACT NAVIGATION. createDrawerNavigator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Navigator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navigation.org/docs/drawer-navigator/&gt;. Acesso em: 24 Março 2020.</w:t>
              </w:r>
            </w:p>
            <w:p w14:paraId="2C93DFA1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NAVIGATION. Drawer navigation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Navigation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navigation.org/docs/drawer-based-navigation/&gt;. Acesso em: 11 Março 2020.</w:t>
              </w:r>
            </w:p>
            <w:p w14:paraId="3FF70083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NAVIGATION. Getting started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Navigation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navigation.org/docs/getting-started&gt;. Acesso em: 11 Março 2020.</w:t>
              </w:r>
            </w:p>
            <w:p w14:paraId="01DB7BB2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NAVIGATION. Nesting navigator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Navigation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navigation.org/docs/nesting-navigators/&gt;. Acesso em: 8 Junho 2020.</w:t>
              </w:r>
            </w:p>
            <w:p w14:paraId="5C250C37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ROUTER. Hook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Router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training.com/react-router/web/api/Hooks&gt;. Acesso em: 17 Fevereiro 2020.</w:t>
              </w:r>
            </w:p>
            <w:p w14:paraId="14528ECD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ROUTER. Redirect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Router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training.com/react-router/web/api/Redirect&gt;. Acesso em: 17 Fevereiro 2020.</w:t>
              </w:r>
            </w:p>
            <w:p w14:paraId="3E3CF968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-NATIVE-COMMUNITY. react-native-map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GitHub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7. Disponivel em: &lt;https://github.com/react-native-community/react-native-maps&gt;. Acesso em: 7 Abril 2020.</w:t>
              </w:r>
            </w:p>
            <w:p w14:paraId="4438E7B1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OCKETSEAT. [API NodeJS + Express + Mongo] Autenticação | Diego Fernande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YouTube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7. Disponivel em: &lt;https://www.youtube.com/watch?v=KKTX1l3sZGk&gt;. Acesso em: 22 Março 2020.</w:t>
              </w:r>
            </w:p>
            <w:p w14:paraId="561D5421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TULK, J. Converting Stateless React Class-Based Components to Pure Function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Medium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6. Disponivel em: &lt;https://medium.com/@justintulk/converting-stateless-react-components-to-pure-functions-542cd5ad3866&gt;. Acesso em: 18 Março 2020.</w:t>
              </w:r>
            </w:p>
            <w:p w14:paraId="408982E4" w14:textId="175B1E8D" w:rsidR="00A22A1F" w:rsidRPr="00D32A8A" w:rsidRDefault="00D32A8A" w:rsidP="00DB754B">
              <w:pPr>
                <w:spacing w:line="360" w:lineRule="auto"/>
              </w:pPr>
              <w:r w:rsidRPr="00D32A8A">
                <w:rPr>
                  <w:rFonts w:ascii="Arial" w:hAnsi="Arial" w:cs="Arial"/>
                  <w:b/>
                  <w:bCs/>
                  <w:sz w:val="24"/>
                  <w:szCs w:val="24"/>
                </w:rPr>
                <w:fldChar w:fldCharType="end"/>
              </w:r>
            </w:p>
          </w:sdtContent>
        </w:sdt>
      </w:sdtContent>
    </w:sdt>
    <w:p w14:paraId="72E2D08B" w14:textId="77777777" w:rsidR="00B63473" w:rsidRDefault="00B63473" w:rsidP="00DB754B">
      <w:pPr>
        <w:spacing w:line="360" w:lineRule="auto"/>
      </w:pPr>
      <w:r>
        <w:br w:type="page"/>
      </w:r>
    </w:p>
    <w:p w14:paraId="42760ECA" w14:textId="12F9DE5B" w:rsidR="00633F03" w:rsidRPr="00C26B31" w:rsidRDefault="00B63473" w:rsidP="00DB754B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54" w:name="_Toc43551322"/>
      <w:r>
        <w:rPr>
          <w:rFonts w:cs="Arial"/>
          <w:color w:val="auto"/>
          <w:szCs w:val="24"/>
        </w:rPr>
        <w:lastRenderedPageBreak/>
        <w:t>GLOSSÁRIO</w:t>
      </w:r>
      <w:bookmarkEnd w:id="54"/>
    </w:p>
    <w:p w14:paraId="2D7FD5DA" w14:textId="7BADA53E" w:rsidR="00704CC8" w:rsidRDefault="00704CC8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</w:rPr>
      </w:pPr>
      <w:proofErr w:type="spellStart"/>
      <w:r w:rsidRPr="00617446">
        <w:rPr>
          <w:rFonts w:ascii="Arial" w:hAnsi="Arial" w:cs="Arial"/>
          <w:b/>
          <w:bCs/>
          <w:sz w:val="24"/>
          <w:szCs w:val="24"/>
        </w:rPr>
        <w:t>AAMed</w:t>
      </w:r>
      <w:proofErr w:type="spellEnd"/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  <w:t xml:space="preserve">Sigla para </w:t>
      </w:r>
      <w:r w:rsidRPr="00704CC8">
        <w:rPr>
          <w:rFonts w:ascii="Arial" w:hAnsi="Arial" w:cs="Arial"/>
          <w:i/>
          <w:iCs/>
          <w:sz w:val="24"/>
          <w:szCs w:val="24"/>
        </w:rPr>
        <w:t>Aplicativo de Atendimento Médico</w:t>
      </w:r>
      <w:r>
        <w:rPr>
          <w:rFonts w:ascii="Arial" w:hAnsi="Arial" w:cs="Arial"/>
          <w:i/>
          <w:iCs/>
          <w:sz w:val="24"/>
          <w:szCs w:val="24"/>
        </w:rPr>
        <w:t xml:space="preserve">, </w:t>
      </w:r>
      <w:r w:rsidRPr="00704CC8">
        <w:rPr>
          <w:rFonts w:ascii="Arial" w:hAnsi="Arial" w:cs="Arial"/>
          <w:sz w:val="24"/>
          <w:szCs w:val="24"/>
        </w:rPr>
        <w:t>é um aplicativo que tem como finalidade melhorar o atendimento médico.</w:t>
      </w:r>
    </w:p>
    <w:p w14:paraId="23828FD9" w14:textId="4DFE3D3B" w:rsidR="00077CC9" w:rsidRDefault="00E972B7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</w:rPr>
        <w:t>Android</w:t>
      </w:r>
      <w:r w:rsidR="00077CC9">
        <w:rPr>
          <w:rFonts w:ascii="Arial" w:hAnsi="Arial" w:cs="Arial"/>
          <w:sz w:val="24"/>
          <w:szCs w:val="24"/>
        </w:rPr>
        <w:t>:</w:t>
      </w:r>
      <w:r w:rsidRPr="00E972B7">
        <w:rPr>
          <w:rFonts w:ascii="Arial" w:hAnsi="Arial" w:cs="Arial"/>
          <w:sz w:val="24"/>
          <w:szCs w:val="24"/>
        </w:rPr>
        <w:tab/>
      </w:r>
      <w:r w:rsidR="00077CC9">
        <w:rPr>
          <w:rFonts w:ascii="Arial" w:hAnsi="Arial" w:cs="Arial"/>
          <w:sz w:val="24"/>
          <w:szCs w:val="24"/>
          <w:shd w:val="clear" w:color="auto" w:fill="FFFFFF"/>
        </w:rPr>
        <w:t>S</w:t>
      </w:r>
      <w:r w:rsidRPr="00E972B7">
        <w:rPr>
          <w:rFonts w:ascii="Arial" w:hAnsi="Arial" w:cs="Arial"/>
          <w:sz w:val="24"/>
          <w:szCs w:val="24"/>
          <w:shd w:val="clear" w:color="auto" w:fill="FFFFFF"/>
        </w:rPr>
        <w:t xml:space="preserve">istema operacional baseado no núcleo Linux, desenvolvido por um consorcio de desenvolvedores conhecido como Open </w:t>
      </w:r>
      <w:proofErr w:type="spellStart"/>
      <w:r w:rsidRPr="00E972B7">
        <w:rPr>
          <w:rFonts w:ascii="Arial" w:hAnsi="Arial" w:cs="Arial"/>
          <w:sz w:val="24"/>
          <w:szCs w:val="24"/>
          <w:shd w:val="clear" w:color="auto" w:fill="FFFFFF"/>
        </w:rPr>
        <w:t>Handset</w:t>
      </w:r>
      <w:proofErr w:type="spellEnd"/>
      <w:r w:rsidRPr="00E972B7">
        <w:rPr>
          <w:rFonts w:ascii="Arial" w:hAnsi="Arial" w:cs="Arial"/>
          <w:sz w:val="24"/>
          <w:szCs w:val="24"/>
          <w:shd w:val="clear" w:color="auto" w:fill="FFFFFF"/>
        </w:rPr>
        <w:t xml:space="preserve"> Alliance, sendo o principal colaborador o Google.</w:t>
      </w:r>
    </w:p>
    <w:p w14:paraId="51E898D6" w14:textId="04B938A4" w:rsidR="00077CC9" w:rsidRDefault="00077CC9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sz w:val="24"/>
          <w:szCs w:val="24"/>
        </w:rPr>
        <w:t>Axios</w:t>
      </w:r>
      <w:proofErr w:type="spellEnd"/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="00D32C8D">
        <w:rPr>
          <w:rFonts w:ascii="Arial" w:hAnsi="Arial" w:cs="Arial"/>
          <w:sz w:val="24"/>
          <w:szCs w:val="24"/>
        </w:rPr>
        <w:t>C</w:t>
      </w:r>
      <w:r w:rsidRPr="00077CC9">
        <w:rPr>
          <w:rFonts w:ascii="Arial" w:hAnsi="Arial" w:cs="Arial"/>
          <w:sz w:val="24"/>
          <w:szCs w:val="24"/>
          <w:shd w:val="clear" w:color="auto" w:fill="FFFFFF"/>
        </w:rPr>
        <w:t xml:space="preserve">liente HTTP, que funciona tanto no browser quanto em node. </w:t>
      </w:r>
      <w:r>
        <w:rPr>
          <w:rFonts w:ascii="Arial" w:hAnsi="Arial" w:cs="Arial"/>
          <w:sz w:val="24"/>
          <w:szCs w:val="24"/>
          <w:shd w:val="clear" w:color="auto" w:fill="FFFFFF"/>
        </w:rPr>
        <w:t xml:space="preserve">É </w:t>
      </w:r>
      <w:r w:rsidRPr="00077CC9">
        <w:rPr>
          <w:rFonts w:ascii="Arial" w:hAnsi="Arial" w:cs="Arial"/>
          <w:sz w:val="24"/>
          <w:szCs w:val="24"/>
          <w:shd w:val="clear" w:color="auto" w:fill="FFFFFF"/>
        </w:rPr>
        <w:t xml:space="preserve">basicamente uma API que sabe interagir tanto com </w:t>
      </w:r>
      <w:proofErr w:type="spellStart"/>
      <w:r w:rsidRPr="00077CC9">
        <w:rPr>
          <w:rFonts w:ascii="Arial" w:hAnsi="Arial" w:cs="Arial"/>
          <w:sz w:val="24"/>
          <w:szCs w:val="24"/>
          <w:shd w:val="clear" w:color="auto" w:fill="FFFFFF"/>
        </w:rPr>
        <w:t>XMLHttpRequest</w:t>
      </w:r>
      <w:proofErr w:type="spellEnd"/>
      <w:r w:rsidRPr="00077CC9">
        <w:rPr>
          <w:rFonts w:ascii="Arial" w:hAnsi="Arial" w:cs="Arial"/>
          <w:sz w:val="24"/>
          <w:szCs w:val="24"/>
          <w:shd w:val="clear" w:color="auto" w:fill="FFFFFF"/>
        </w:rPr>
        <w:t xml:space="preserve"> quanto com a interface http do node. Isso significa que o mesmo código utilizado para fazer requisições </w:t>
      </w:r>
      <w:proofErr w:type="spellStart"/>
      <w:r w:rsidRPr="00077CC9">
        <w:rPr>
          <w:rFonts w:ascii="Arial" w:hAnsi="Arial" w:cs="Arial"/>
          <w:sz w:val="24"/>
          <w:szCs w:val="24"/>
          <w:shd w:val="clear" w:color="auto" w:fill="FFFFFF"/>
        </w:rPr>
        <w:t>ajax</w:t>
      </w:r>
      <w:proofErr w:type="spellEnd"/>
      <w:r w:rsidRPr="00077CC9">
        <w:rPr>
          <w:rFonts w:ascii="Arial" w:hAnsi="Arial" w:cs="Arial"/>
          <w:sz w:val="24"/>
          <w:szCs w:val="24"/>
          <w:shd w:val="clear" w:color="auto" w:fill="FFFFFF"/>
        </w:rPr>
        <w:t xml:space="preserve"> no browser também funciona no servidor.</w:t>
      </w:r>
    </w:p>
    <w:p w14:paraId="01F9B333" w14:textId="3F677193" w:rsidR="00077CC9" w:rsidRDefault="00077CC9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</w:rPr>
      </w:pPr>
      <w:r w:rsidRPr="00617446">
        <w:rPr>
          <w:rFonts w:ascii="Arial" w:hAnsi="Arial" w:cs="Arial"/>
          <w:b/>
          <w:bCs/>
          <w:sz w:val="24"/>
          <w:szCs w:val="24"/>
        </w:rPr>
        <w:t>Back-</w:t>
      </w:r>
      <w:proofErr w:type="spellStart"/>
      <w:r w:rsidRPr="00617446">
        <w:rPr>
          <w:rFonts w:ascii="Arial" w:hAnsi="Arial" w:cs="Arial"/>
          <w:b/>
          <w:bCs/>
          <w:sz w:val="24"/>
          <w:szCs w:val="24"/>
        </w:rPr>
        <w:t>end</w:t>
      </w:r>
      <w:proofErr w:type="spellEnd"/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="00D32C8D">
        <w:rPr>
          <w:rFonts w:ascii="Arial" w:hAnsi="Arial" w:cs="Arial"/>
          <w:sz w:val="24"/>
          <w:szCs w:val="24"/>
        </w:rPr>
        <w:t>R</w:t>
      </w:r>
      <w:r w:rsidRPr="00077CC9">
        <w:rPr>
          <w:rFonts w:ascii="Arial" w:hAnsi="Arial" w:cs="Arial"/>
          <w:sz w:val="24"/>
          <w:szCs w:val="24"/>
        </w:rPr>
        <w:t>esponsável, em termos gerais, pela implementação da regra de negócio.</w:t>
      </w:r>
    </w:p>
    <w:p w14:paraId="2B9FBE52" w14:textId="77777777" w:rsidR="00D32C8D" w:rsidRDefault="00077CC9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</w:rPr>
        <w:t>Backup</w:t>
      </w:r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="00D32C8D">
        <w:rPr>
          <w:rFonts w:ascii="Arial" w:hAnsi="Arial" w:cs="Arial"/>
          <w:sz w:val="24"/>
          <w:szCs w:val="24"/>
          <w:shd w:val="clear" w:color="auto" w:fill="FFFFFF"/>
        </w:rPr>
        <w:t>C</w:t>
      </w:r>
      <w:r w:rsidR="00D32C8D" w:rsidRPr="00D32C8D">
        <w:rPr>
          <w:rFonts w:ascii="Arial" w:hAnsi="Arial" w:cs="Arial"/>
          <w:sz w:val="24"/>
          <w:szCs w:val="24"/>
          <w:shd w:val="clear" w:color="auto" w:fill="FFFFFF"/>
        </w:rPr>
        <w:t>ópia de segurança dos seus dados (informações) de um dispositivo de armazenamento (celulares, tablets, computadores) ou sistema (aplicativos, softwares e jogos) para outro ambiente para que esses mesmos dados possam ser restaurados em caso de perda dos dados originais ou que ocorra um acidente.</w:t>
      </w:r>
    </w:p>
    <w:p w14:paraId="43ABDCAF" w14:textId="77777777" w:rsidR="00D32C8D" w:rsidRDefault="00D32C8D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</w:rPr>
      </w:pPr>
      <w:proofErr w:type="spellStart"/>
      <w:r w:rsidRPr="00617446">
        <w:rPr>
          <w:rFonts w:ascii="Arial" w:hAnsi="Arial" w:cs="Arial"/>
          <w:b/>
          <w:bCs/>
          <w:sz w:val="24"/>
          <w:szCs w:val="24"/>
        </w:rPr>
        <w:t>BrModelo</w:t>
      </w:r>
      <w:proofErr w:type="spellEnd"/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Pr="00D32C8D">
        <w:rPr>
          <w:rFonts w:ascii="Arial" w:hAnsi="Arial" w:cs="Arial"/>
          <w:sz w:val="24"/>
          <w:szCs w:val="24"/>
        </w:rPr>
        <w:t xml:space="preserve">Ferramenta de código aberto voltada para ensino de modelagem de banco de dados relacional. </w:t>
      </w:r>
    </w:p>
    <w:p w14:paraId="187D133B" w14:textId="28A2E8C9" w:rsidR="005B442C" w:rsidRDefault="00D32C8D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</w:rPr>
      </w:pPr>
      <w:proofErr w:type="spellStart"/>
      <w:r w:rsidRPr="00617446">
        <w:rPr>
          <w:rFonts w:ascii="Arial" w:hAnsi="Arial" w:cs="Arial"/>
          <w:b/>
          <w:bCs/>
          <w:sz w:val="24"/>
          <w:szCs w:val="24"/>
        </w:rPr>
        <w:t>Burn</w:t>
      </w:r>
      <w:proofErr w:type="spellEnd"/>
      <w:r w:rsidRPr="00617446">
        <w:rPr>
          <w:rFonts w:ascii="Arial" w:hAnsi="Arial" w:cs="Arial"/>
          <w:b/>
          <w:bCs/>
          <w:sz w:val="24"/>
          <w:szCs w:val="24"/>
        </w:rPr>
        <w:t xml:space="preserve"> Down Chart</w:t>
      </w:r>
      <w:r>
        <w:rPr>
          <w:rFonts w:ascii="Arial" w:hAnsi="Arial" w:cs="Arial"/>
          <w:sz w:val="24"/>
          <w:szCs w:val="24"/>
        </w:rPr>
        <w:t>:</w:t>
      </w:r>
      <w:r w:rsidR="009E3FC0">
        <w:rPr>
          <w:rFonts w:ascii="Arial" w:hAnsi="Arial" w:cs="Arial"/>
          <w:sz w:val="24"/>
          <w:szCs w:val="24"/>
        </w:rPr>
        <w:tab/>
      </w:r>
      <w:r w:rsidRPr="00D32C8D">
        <w:rPr>
          <w:rFonts w:ascii="Arial" w:hAnsi="Arial" w:cs="Arial"/>
          <w:sz w:val="24"/>
          <w:szCs w:val="24"/>
        </w:rPr>
        <w:t xml:space="preserve">Representação gráfica do trabalho a ser feito versus tempo. </w:t>
      </w:r>
    </w:p>
    <w:p w14:paraId="4D0AC465" w14:textId="77777777" w:rsidR="005B442C" w:rsidRDefault="005B442C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</w:rPr>
        <w:t>CRUD</w:t>
      </w:r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A</w:t>
      </w:r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crônimo da expressão do idioma Inglês, </w:t>
      </w:r>
      <w:proofErr w:type="spellStart"/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>Create</w:t>
      </w:r>
      <w:proofErr w:type="spellEnd"/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(Criação), </w:t>
      </w:r>
      <w:proofErr w:type="spellStart"/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>Read</w:t>
      </w:r>
      <w:proofErr w:type="spellEnd"/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(Consulta), Update (Atualização) </w:t>
      </w:r>
      <w:proofErr w:type="gramStart"/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e 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D</w:t>
      </w:r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>elete</w:t>
      </w:r>
      <w:proofErr w:type="gramEnd"/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(Destruição). Este acrônimo é comumente utilizado para definir as quatro operações básicas usadas em Banco de Dados Relacionais.</w:t>
      </w:r>
    </w:p>
    <w:p w14:paraId="0BA4B3CD" w14:textId="7F1F94B6" w:rsidR="00B63473" w:rsidRDefault="005B442C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</w:rPr>
      </w:pPr>
      <w:r w:rsidRPr="00617446">
        <w:rPr>
          <w:rFonts w:ascii="Arial" w:hAnsi="Arial" w:cs="Arial"/>
          <w:b/>
          <w:bCs/>
          <w:sz w:val="24"/>
          <w:szCs w:val="24"/>
        </w:rPr>
        <w:t>Expo</w:t>
      </w:r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="009E3FC0">
        <w:rPr>
          <w:rFonts w:ascii="Arial" w:hAnsi="Arial" w:cs="Arial"/>
          <w:sz w:val="24"/>
          <w:szCs w:val="24"/>
        </w:rPr>
        <w:t>F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>erramenta utilizada no desenvolvimento mobile com</w:t>
      </w:r>
      <w:r w:rsidRPr="009E3FC0">
        <w:rPr>
          <w:rFonts w:ascii="Arial" w:hAnsi="Arial" w:cs="Arial"/>
          <w:b/>
          <w:bCs/>
          <w:sz w:val="24"/>
          <w:szCs w:val="24"/>
          <w:shd w:val="clear" w:color="auto" w:fill="FFFFFF"/>
        </w:rPr>
        <w:t> </w:t>
      </w:r>
      <w:proofErr w:type="spellStart"/>
      <w:r w:rsidR="00751B00">
        <w:fldChar w:fldCharType="begin"/>
      </w:r>
      <w:r w:rsidR="00751B00">
        <w:instrText xml:space="preserve"> HYPERLINK "https://facebook.github.io/react-native/" </w:instrText>
      </w:r>
      <w:r w:rsidR="00751B00">
        <w:fldChar w:fldCharType="separate"/>
      </w:r>
      <w:r w:rsidRPr="009E3FC0">
        <w:rPr>
          <w:rStyle w:val="Forte"/>
          <w:rFonts w:ascii="Arial" w:hAnsi="Arial" w:cs="Arial"/>
          <w:b w:val="0"/>
          <w:bCs w:val="0"/>
          <w:sz w:val="24"/>
          <w:szCs w:val="24"/>
          <w:shd w:val="clear" w:color="auto" w:fill="FFFFFF"/>
        </w:rPr>
        <w:t>React</w:t>
      </w:r>
      <w:proofErr w:type="spellEnd"/>
      <w:r w:rsidRPr="009E3FC0">
        <w:rPr>
          <w:rStyle w:val="Forte"/>
          <w:rFonts w:ascii="Arial" w:hAnsi="Arial" w:cs="Arial"/>
          <w:b w:val="0"/>
          <w:bCs w:val="0"/>
          <w:sz w:val="24"/>
          <w:szCs w:val="24"/>
          <w:shd w:val="clear" w:color="auto" w:fill="FFFFFF"/>
        </w:rPr>
        <w:t xml:space="preserve"> </w:t>
      </w:r>
      <w:proofErr w:type="spellStart"/>
      <w:r w:rsidRPr="009E3FC0">
        <w:rPr>
          <w:rStyle w:val="Forte"/>
          <w:rFonts w:ascii="Arial" w:hAnsi="Arial" w:cs="Arial"/>
          <w:b w:val="0"/>
          <w:bCs w:val="0"/>
          <w:sz w:val="24"/>
          <w:szCs w:val="24"/>
          <w:shd w:val="clear" w:color="auto" w:fill="FFFFFF"/>
        </w:rPr>
        <w:t>Native</w:t>
      </w:r>
      <w:proofErr w:type="spellEnd"/>
      <w:r w:rsidR="00751B00">
        <w:rPr>
          <w:rStyle w:val="Forte"/>
          <w:rFonts w:ascii="Arial" w:hAnsi="Arial" w:cs="Arial"/>
          <w:b w:val="0"/>
          <w:bCs w:val="0"/>
          <w:sz w:val="24"/>
          <w:szCs w:val="24"/>
          <w:shd w:val="clear" w:color="auto" w:fill="FFFFFF"/>
        </w:rPr>
        <w:fldChar w:fldCharType="end"/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 xml:space="preserve"> que permite o fácil acesso às </w:t>
      </w:r>
      <w:proofErr w:type="spellStart"/>
      <w:r w:rsidRPr="009E3FC0">
        <w:rPr>
          <w:rFonts w:ascii="Arial" w:hAnsi="Arial" w:cs="Arial"/>
          <w:sz w:val="24"/>
          <w:szCs w:val="24"/>
          <w:shd w:val="clear" w:color="auto" w:fill="FFFFFF"/>
        </w:rPr>
        <w:t>API’s</w:t>
      </w:r>
      <w:proofErr w:type="spellEnd"/>
      <w:r w:rsidRPr="009E3FC0">
        <w:rPr>
          <w:rFonts w:ascii="Arial" w:hAnsi="Arial" w:cs="Arial"/>
          <w:sz w:val="24"/>
          <w:szCs w:val="24"/>
          <w:shd w:val="clear" w:color="auto" w:fill="FFFFFF"/>
        </w:rPr>
        <w:t xml:space="preserve"> nativas do dispositivo sem precisar instalar qualquer dependência ou alterar código nativo.</w:t>
      </w:r>
    </w:p>
    <w:p w14:paraId="7998FCE7" w14:textId="11D4E8C5" w:rsidR="009E3FC0" w:rsidRDefault="009E3FC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lastRenderedPageBreak/>
        <w:t>Express.js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P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 xml:space="preserve">rojetado para criar aplicativos da Web e APIs. </w:t>
      </w:r>
      <w:r>
        <w:rPr>
          <w:rFonts w:ascii="Arial" w:hAnsi="Arial" w:cs="Arial"/>
          <w:sz w:val="24"/>
          <w:szCs w:val="24"/>
          <w:shd w:val="clear" w:color="auto" w:fill="FFFFFF"/>
        </w:rPr>
        <w:t>C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>hamado de estrutura de servidor padrão de fato para o Node.js.</w:t>
      </w:r>
    </w:p>
    <w:p w14:paraId="2FF27D26" w14:textId="36861EB6" w:rsidR="009E3FC0" w:rsidRDefault="009E3FC0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Figma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Ferramenta para design de interface.</w:t>
      </w:r>
    </w:p>
    <w:p w14:paraId="525502F5" w14:textId="6C5086D8" w:rsidR="009E3FC0" w:rsidRDefault="009E3FC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Fluxograma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>Representação gráfica da sequência das etapas de um processo, que permite uma análise de limites e fronteiras, fornecendo uma visão global por onde se passa o produto.</w:t>
      </w:r>
    </w:p>
    <w:p w14:paraId="6851F8BD" w14:textId="2D19B68A" w:rsidR="009E3FC0" w:rsidRDefault="009E3FC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Framework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A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>bstração que une códigos comuns entre vários projetos de software provendo uma funcionalidade genérica. </w:t>
      </w:r>
    </w:p>
    <w:p w14:paraId="4E7C9111" w14:textId="640AF906" w:rsidR="009E3FC0" w:rsidRDefault="009E3FC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Front-</w:t>
      </w: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end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 xml:space="preserve">Conversão de 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 xml:space="preserve">dados em uma interface gráfica, através do uso de HTML, CSS e </w:t>
      </w:r>
      <w:proofErr w:type="spellStart"/>
      <w:r w:rsidRPr="009E3FC0">
        <w:rPr>
          <w:rFonts w:ascii="Arial" w:hAnsi="Arial" w:cs="Arial"/>
          <w:sz w:val="24"/>
          <w:szCs w:val="24"/>
          <w:shd w:val="clear" w:color="auto" w:fill="FFFFFF"/>
        </w:rPr>
        <w:t>JavaScript</w:t>
      </w:r>
      <w:proofErr w:type="spellEnd"/>
      <w:r w:rsidRPr="009E3FC0">
        <w:rPr>
          <w:rFonts w:ascii="Arial" w:hAnsi="Arial" w:cs="Arial"/>
          <w:sz w:val="24"/>
          <w:szCs w:val="24"/>
          <w:shd w:val="clear" w:color="auto" w:fill="FFFFFF"/>
        </w:rPr>
        <w:t>, para que os usuários possam visualizar e interagir com esses dados.</w:t>
      </w:r>
    </w:p>
    <w:p w14:paraId="33164743" w14:textId="50F01AC8" w:rsidR="009E3FC0" w:rsidRDefault="009E3FC0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GitHub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9E3FC0">
        <w:rPr>
          <w:rFonts w:ascii="Arial" w:hAnsi="Arial" w:cs="Arial"/>
          <w:color w:val="222222"/>
          <w:sz w:val="24"/>
          <w:szCs w:val="24"/>
          <w:shd w:val="clear" w:color="auto" w:fill="FFFFFF"/>
        </w:rPr>
        <w:t>Plataforma de gerenciamento e operações de software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.</w:t>
      </w:r>
    </w:p>
    <w:p w14:paraId="2640520F" w14:textId="1D52C588" w:rsidR="00104DE0" w:rsidRDefault="00104DE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HTTP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: 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Hypertext </w:t>
      </w:r>
      <w:proofErr w:type="spellStart"/>
      <w:r w:rsidRPr="00104DE0">
        <w:rPr>
          <w:rFonts w:ascii="Arial" w:hAnsi="Arial" w:cs="Arial"/>
          <w:sz w:val="24"/>
          <w:szCs w:val="24"/>
          <w:shd w:val="clear" w:color="auto" w:fill="FFFFFF"/>
        </w:rPr>
        <w:t>Transfer</w:t>
      </w:r>
      <w:proofErr w:type="spellEnd"/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 </w:t>
      </w:r>
      <w:proofErr w:type="spellStart"/>
      <w:r w:rsidRPr="00104DE0">
        <w:rPr>
          <w:rFonts w:ascii="Arial" w:hAnsi="Arial" w:cs="Arial"/>
          <w:sz w:val="24"/>
          <w:szCs w:val="24"/>
          <w:shd w:val="clear" w:color="auto" w:fill="FFFFFF"/>
        </w:rPr>
        <w:t>Protocol</w:t>
      </w:r>
      <w:proofErr w:type="spellEnd"/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, é um protocolo de comunicação utilizado para sistemas de informação de hipermídia, distribuídos e colaborativos. </w:t>
      </w:r>
      <w:r>
        <w:rPr>
          <w:rFonts w:ascii="Arial" w:hAnsi="Arial" w:cs="Arial"/>
          <w:sz w:val="24"/>
          <w:szCs w:val="24"/>
          <w:shd w:val="clear" w:color="auto" w:fill="FFFFFF"/>
        </w:rPr>
        <w:t>B</w:t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ase para a comunicação de dados da World </w:t>
      </w:r>
      <w:proofErr w:type="spellStart"/>
      <w:r w:rsidRPr="00104DE0">
        <w:rPr>
          <w:rFonts w:ascii="Arial" w:hAnsi="Arial" w:cs="Arial"/>
          <w:sz w:val="24"/>
          <w:szCs w:val="24"/>
          <w:shd w:val="clear" w:color="auto" w:fill="FFFFFF"/>
        </w:rPr>
        <w:t>Wide</w:t>
      </w:r>
      <w:proofErr w:type="spellEnd"/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 Web.</w:t>
      </w:r>
    </w:p>
    <w:p w14:paraId="0B70BDA3" w14:textId="19810124" w:rsidR="00104DE0" w:rsidRDefault="00104DE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Interface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>Referência à conexão física e funcional entre dois sistemas ou dispositivos</w:t>
      </w:r>
      <w:r>
        <w:rPr>
          <w:rFonts w:ascii="Arial" w:hAnsi="Arial" w:cs="Arial"/>
          <w:sz w:val="24"/>
          <w:szCs w:val="24"/>
          <w:shd w:val="clear" w:color="auto" w:fill="FFFFFF"/>
        </w:rPr>
        <w:t>.</w:t>
      </w:r>
    </w:p>
    <w:p w14:paraId="05157D80" w14:textId="4A1D9B28" w:rsidR="00104DE0" w:rsidRDefault="00104DE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IOS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: 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>S</w:t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istema operacional móvel da Apple Inc. desenvolvido originalmente para o iPhone, também é usado em iPod </w:t>
      </w:r>
      <w:proofErr w:type="spellStart"/>
      <w:r w:rsidRPr="00104DE0">
        <w:rPr>
          <w:rFonts w:ascii="Arial" w:hAnsi="Arial" w:cs="Arial"/>
          <w:sz w:val="24"/>
          <w:szCs w:val="24"/>
          <w:shd w:val="clear" w:color="auto" w:fill="FFFFFF"/>
        </w:rPr>
        <w:t>touch</w:t>
      </w:r>
      <w:proofErr w:type="spellEnd"/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 e iPad.</w:t>
      </w:r>
    </w:p>
    <w:p w14:paraId="6CD635D4" w14:textId="471DB69E" w:rsidR="00104DE0" w:rsidRDefault="00104DE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Javascript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>L</w:t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inguagem de programação interpretada estruturada, de script em alto nível com tipagem dinâmica fraca e </w:t>
      </w:r>
      <w:proofErr w:type="spellStart"/>
      <w:r w:rsidRPr="00104DE0">
        <w:rPr>
          <w:rFonts w:ascii="Arial" w:hAnsi="Arial" w:cs="Arial"/>
          <w:sz w:val="24"/>
          <w:szCs w:val="24"/>
          <w:shd w:val="clear" w:color="auto" w:fill="FFFFFF"/>
        </w:rPr>
        <w:t>multiparadigma</w:t>
      </w:r>
      <w:proofErr w:type="spellEnd"/>
      <w:r w:rsidRPr="00104DE0">
        <w:rPr>
          <w:rFonts w:ascii="Arial" w:hAnsi="Arial" w:cs="Arial"/>
          <w:sz w:val="24"/>
          <w:szCs w:val="24"/>
          <w:shd w:val="clear" w:color="auto" w:fill="FFFFFF"/>
        </w:rPr>
        <w:t>.</w:t>
      </w:r>
    </w:p>
    <w:p w14:paraId="59F3AF34" w14:textId="459C06F1" w:rsidR="00104DE0" w:rsidRDefault="00104DE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Kanban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>Técnica organizacional que visa aumentar a produtividade e otimizar a realização das tarefas e entregas.</w:t>
      </w:r>
    </w:p>
    <w:p w14:paraId="0DC31F40" w14:textId="380B7338" w:rsidR="00617446" w:rsidRDefault="00617446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>Microsoft Visio</w:t>
      </w:r>
      <w:r>
        <w:rPr>
          <w:rFonts w:ascii="Arial" w:hAnsi="Arial" w:cs="Arial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sz w:val="24"/>
          <w:szCs w:val="24"/>
          <w:shd w:val="clear" w:color="auto" w:fill="FFFFFF"/>
        </w:rPr>
        <w:tab/>
        <w:t>A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 xml:space="preserve">plicativo para criação de diagramas para o ambiente Windows. </w:t>
      </w:r>
      <w:r>
        <w:rPr>
          <w:rFonts w:ascii="Arial" w:hAnsi="Arial" w:cs="Arial"/>
          <w:sz w:val="24"/>
          <w:szCs w:val="24"/>
          <w:shd w:val="clear" w:color="auto" w:fill="FFFFFF"/>
        </w:rPr>
        <w:t>S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 xml:space="preserve">erve para gerar diagramas de diversos tipos, 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lastRenderedPageBreak/>
        <w:t>como organogramas, fluxogramas, modelagem de dados, diagramas de redes, plantas baixas, cartazes, etc.</w:t>
      </w:r>
    </w:p>
    <w:p w14:paraId="7A34C671" w14:textId="094CFBEE" w:rsidR="00104DE0" w:rsidRDefault="00104DE0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Microsoft Word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P</w:t>
      </w:r>
      <w:r w:rsidRPr="00104DE0">
        <w:rPr>
          <w:rFonts w:ascii="Arial" w:hAnsi="Arial" w:cs="Arial"/>
          <w:color w:val="222222"/>
          <w:sz w:val="24"/>
          <w:szCs w:val="24"/>
          <w:shd w:val="clear" w:color="auto" w:fill="FFFFFF"/>
        </w:rPr>
        <w:t>rocessador de textos amplamente equipado, projetado para ajudá-lo a trabalhar de forma mais eficiente quer você passe várias horas por dia diante do computador ou use um software de processamento de textos apenas ocasionalmente.</w:t>
      </w:r>
    </w:p>
    <w:p w14:paraId="6969976D" w14:textId="19892B32" w:rsidR="00104DE0" w:rsidRDefault="00104DE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MongoDB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S</w:t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>oftware de banco de dados orientado a documentos livre, de código aberto e multiplataforma, escrito na linguagem C++.</w:t>
      </w:r>
    </w:p>
    <w:p w14:paraId="3E4AE28C" w14:textId="4B573411" w:rsidR="00104DE0" w:rsidRDefault="00104DE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Node.js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="00333FDA">
        <w:rPr>
          <w:rFonts w:ascii="Arial" w:hAnsi="Arial" w:cs="Arial"/>
          <w:color w:val="222222"/>
          <w:sz w:val="24"/>
          <w:szCs w:val="24"/>
          <w:shd w:val="clear" w:color="auto" w:fill="FFFFFF"/>
        </w:rPr>
        <w:t>P</w:t>
      </w:r>
      <w:r w:rsidR="00333FDA" w:rsidRPr="00333FDA">
        <w:rPr>
          <w:rFonts w:ascii="Arial" w:hAnsi="Arial" w:cs="Arial"/>
          <w:sz w:val="24"/>
          <w:szCs w:val="24"/>
          <w:shd w:val="clear" w:color="auto" w:fill="FFFFFF"/>
        </w:rPr>
        <w:t>lataforma construída sobre o motor </w:t>
      </w:r>
      <w:proofErr w:type="spellStart"/>
      <w:r w:rsidR="00333FDA" w:rsidRPr="00333FDA">
        <w:rPr>
          <w:rStyle w:val="Forte"/>
          <w:rFonts w:ascii="Arial" w:hAnsi="Arial" w:cs="Arial"/>
          <w:b w:val="0"/>
          <w:bCs w:val="0"/>
          <w:sz w:val="24"/>
          <w:szCs w:val="24"/>
          <w:bdr w:val="none" w:sz="0" w:space="0" w:color="auto" w:frame="1"/>
          <w:shd w:val="clear" w:color="auto" w:fill="FFFFFF"/>
        </w:rPr>
        <w:t>JavaScript</w:t>
      </w:r>
      <w:proofErr w:type="spellEnd"/>
      <w:r w:rsidR="00333FDA" w:rsidRPr="00333FDA">
        <w:rPr>
          <w:rFonts w:ascii="Arial" w:hAnsi="Arial" w:cs="Arial"/>
          <w:sz w:val="24"/>
          <w:szCs w:val="24"/>
          <w:shd w:val="clear" w:color="auto" w:fill="FFFFFF"/>
        </w:rPr>
        <w:t> do Google Chrome para facilmente construir aplicações de rede rápidas e escaláveis. </w:t>
      </w:r>
      <w:r w:rsidR="00333FDA">
        <w:rPr>
          <w:rFonts w:ascii="Arial" w:hAnsi="Arial" w:cs="Arial"/>
          <w:sz w:val="24"/>
          <w:szCs w:val="24"/>
          <w:shd w:val="clear" w:color="auto" w:fill="FFFFFF"/>
        </w:rPr>
        <w:t>Usa</w:t>
      </w:r>
      <w:r w:rsidR="00333FDA" w:rsidRPr="00333FDA">
        <w:rPr>
          <w:rFonts w:ascii="Arial" w:hAnsi="Arial" w:cs="Arial"/>
          <w:sz w:val="24"/>
          <w:szCs w:val="24"/>
          <w:shd w:val="clear" w:color="auto" w:fill="FFFFFF"/>
        </w:rPr>
        <w:t xml:space="preserve"> um modelo de I/O direcionada a evento não bloqueante que o torna leve e eficiente, ideal para aplicações em tempo real com troca intensa de dados através de dispositivos distribuídos.</w:t>
      </w:r>
    </w:p>
    <w:p w14:paraId="6B754DFC" w14:textId="35CA6D5D" w:rsidR="00333FDA" w:rsidRDefault="00333FDA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Product</w:t>
      </w:r>
      <w:proofErr w:type="spellEnd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 xml:space="preserve"> Backlog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color w:val="222222"/>
          <w:sz w:val="24"/>
          <w:szCs w:val="24"/>
          <w:shd w:val="clear" w:color="auto" w:fill="FFFFFF"/>
        </w:rPr>
        <w:t>Lista priorizada que contém breves descrições de todas as funcionalidades desejadas para um determinado produto.</w:t>
      </w:r>
    </w:p>
    <w:p w14:paraId="5878DC97" w14:textId="77777777" w:rsidR="00333FDA" w:rsidRPr="00333FDA" w:rsidRDefault="00333FDA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</w:p>
    <w:p w14:paraId="31D247E0" w14:textId="733E7BEE" w:rsidR="00333FDA" w:rsidRDefault="00333FDA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Protótipo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>P</w:t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>roduto de trabalho da fase de testes e/ou planejamento de um projeto.</w:t>
      </w:r>
    </w:p>
    <w:p w14:paraId="3F2555EB" w14:textId="4F938AAD" w:rsidR="00333FDA" w:rsidRDefault="00333FDA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React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B</w:t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 xml:space="preserve">iblioteca </w:t>
      </w:r>
      <w:proofErr w:type="spellStart"/>
      <w:r w:rsidRPr="00333FDA">
        <w:rPr>
          <w:rFonts w:ascii="Arial" w:hAnsi="Arial" w:cs="Arial"/>
          <w:sz w:val="24"/>
          <w:szCs w:val="24"/>
          <w:shd w:val="clear" w:color="auto" w:fill="FFFFFF"/>
        </w:rPr>
        <w:t>JavaScript</w:t>
      </w:r>
      <w:proofErr w:type="spellEnd"/>
      <w:r w:rsidRPr="00333FDA">
        <w:rPr>
          <w:rFonts w:ascii="Arial" w:hAnsi="Arial" w:cs="Arial"/>
          <w:sz w:val="24"/>
          <w:szCs w:val="24"/>
          <w:shd w:val="clear" w:color="auto" w:fill="FFFFFF"/>
        </w:rPr>
        <w:t xml:space="preserve"> de código aberto com foco em criar interfaces de usuário em páginas web.</w:t>
      </w:r>
    </w:p>
    <w:p w14:paraId="6A3BF785" w14:textId="2FF050C8" w:rsidR="00333FDA" w:rsidRDefault="00333FDA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8F8F8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React</w:t>
      </w:r>
      <w:proofErr w:type="spellEnd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 xml:space="preserve"> </w:t>
      </w: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Native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8F8F8"/>
        </w:rPr>
        <w:t>F</w:t>
      </w:r>
      <w:r w:rsidRPr="00333FDA">
        <w:rPr>
          <w:rFonts w:ascii="Arial" w:hAnsi="Arial" w:cs="Arial"/>
          <w:sz w:val="24"/>
          <w:szCs w:val="24"/>
          <w:shd w:val="clear" w:color="auto" w:fill="F8F8F8"/>
        </w:rPr>
        <w:t xml:space="preserve">ramework baseado no </w:t>
      </w:r>
      <w:proofErr w:type="spellStart"/>
      <w:r w:rsidRPr="00333FDA">
        <w:rPr>
          <w:rFonts w:ascii="Arial" w:hAnsi="Arial" w:cs="Arial"/>
          <w:sz w:val="24"/>
          <w:szCs w:val="24"/>
          <w:shd w:val="clear" w:color="auto" w:fill="F8F8F8"/>
        </w:rPr>
        <w:t>React</w:t>
      </w:r>
      <w:proofErr w:type="spellEnd"/>
      <w:r w:rsidRPr="00333FDA">
        <w:rPr>
          <w:rFonts w:ascii="Arial" w:hAnsi="Arial" w:cs="Arial"/>
          <w:sz w:val="24"/>
          <w:szCs w:val="24"/>
          <w:shd w:val="clear" w:color="auto" w:fill="F8F8F8"/>
        </w:rPr>
        <w:t xml:space="preserve">, desenvolvido pela equipe do Facebook, que possibilita o desenvolvimento de aplicações mobile, tanto para Android, como para iOS, utilizando apenas </w:t>
      </w:r>
      <w:proofErr w:type="spellStart"/>
      <w:r w:rsidRPr="00333FDA">
        <w:rPr>
          <w:rFonts w:ascii="Arial" w:hAnsi="Arial" w:cs="Arial"/>
          <w:sz w:val="24"/>
          <w:szCs w:val="24"/>
          <w:shd w:val="clear" w:color="auto" w:fill="F8F8F8"/>
        </w:rPr>
        <w:t>Javascript</w:t>
      </w:r>
      <w:proofErr w:type="spellEnd"/>
      <w:r w:rsidRPr="00333FDA">
        <w:rPr>
          <w:rFonts w:ascii="Arial" w:hAnsi="Arial" w:cs="Arial"/>
          <w:sz w:val="24"/>
          <w:szCs w:val="24"/>
          <w:shd w:val="clear" w:color="auto" w:fill="F8F8F8"/>
        </w:rPr>
        <w:t>.</w:t>
      </w:r>
    </w:p>
    <w:p w14:paraId="3157D084" w14:textId="40F6B624" w:rsidR="00333FDA" w:rsidRDefault="00333FDA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Robo</w:t>
      </w:r>
      <w:proofErr w:type="spellEnd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 xml:space="preserve"> 3T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 xml:space="preserve">Software gratuito multiplataforma para gerenciamento de banco de dados </w:t>
      </w:r>
      <w:proofErr w:type="spellStart"/>
      <w:r w:rsidRPr="00333FDA">
        <w:rPr>
          <w:rFonts w:ascii="Arial" w:hAnsi="Arial" w:cs="Arial"/>
          <w:sz w:val="24"/>
          <w:szCs w:val="24"/>
          <w:shd w:val="clear" w:color="auto" w:fill="FFFFFF"/>
        </w:rPr>
        <w:t>MongoDB</w:t>
      </w:r>
      <w:proofErr w:type="spellEnd"/>
      <w:r w:rsidRPr="00333FDA">
        <w:rPr>
          <w:rFonts w:ascii="Arial" w:hAnsi="Arial" w:cs="Arial"/>
          <w:sz w:val="24"/>
          <w:szCs w:val="24"/>
          <w:shd w:val="clear" w:color="auto" w:fill="FFFFFF"/>
        </w:rPr>
        <w:t xml:space="preserve"> de forma gráfica.</w:t>
      </w:r>
    </w:p>
    <w:p w14:paraId="53B65C04" w14:textId="1EF03283" w:rsidR="00333FDA" w:rsidRDefault="00333FDA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lastRenderedPageBreak/>
        <w:t>Servidor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>Computador com alta capacidade de processamento que disponibiliza informações e serviços aos outros computadores ligados a uma mesma rede.</w:t>
      </w:r>
    </w:p>
    <w:p w14:paraId="7FCE83DC" w14:textId="50D6DF4C" w:rsidR="00333FDA" w:rsidRDefault="00333FDA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oftware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>Conjunto de componentes lógicos de um computador ou sistema de processamento de dados.</w:t>
      </w:r>
    </w:p>
    <w:p w14:paraId="5E4155BA" w14:textId="7AE117DB" w:rsidR="00333FDA" w:rsidRDefault="00333FDA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plash</w:t>
      </w:r>
      <w:proofErr w:type="spellEnd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 xml:space="preserve"> </w:t>
      </w: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creen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color w:val="222222"/>
          <w:sz w:val="24"/>
          <w:szCs w:val="24"/>
          <w:shd w:val="clear" w:color="auto" w:fill="FFFFFF"/>
        </w:rPr>
        <w:t>Tela de abertura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do aplicativo</w:t>
      </w:r>
      <w:r w:rsidR="00704CC8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mobile</w:t>
      </w:r>
      <w:r w:rsidRPr="00333FDA">
        <w:rPr>
          <w:rFonts w:ascii="Arial" w:hAnsi="Arial" w:cs="Arial"/>
          <w:color w:val="222222"/>
          <w:sz w:val="24"/>
          <w:szCs w:val="24"/>
          <w:shd w:val="clear" w:color="auto" w:fill="FFFFFF"/>
        </w:rPr>
        <w:t>.</w:t>
      </w:r>
    </w:p>
    <w:p w14:paraId="285D3707" w14:textId="70A158FF" w:rsidR="00704CC8" w:rsidRDefault="00704CC8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print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704CC8">
        <w:rPr>
          <w:rFonts w:ascii="Arial" w:hAnsi="Arial" w:cs="Arial"/>
          <w:color w:val="222222"/>
          <w:sz w:val="24"/>
          <w:szCs w:val="24"/>
          <w:shd w:val="clear" w:color="auto" w:fill="FFFFFF"/>
        </w:rPr>
        <w:t>Conceito utilizado em Scrum. Representa cada uma das etapas de um projeto, determinadas em espações específicos de tempo.</w:t>
      </w:r>
    </w:p>
    <w:p w14:paraId="6131DEC8" w14:textId="69121A30" w:rsidR="00704CC8" w:rsidRDefault="00704CC8" w:rsidP="00DB754B">
      <w:pPr>
        <w:pStyle w:val="Standard"/>
        <w:spacing w:line="360" w:lineRule="auto"/>
        <w:ind w:left="2127" w:hanging="2127"/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print Backlog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L</w:t>
      </w:r>
      <w:r>
        <w:rPr>
          <w:rFonts w:ascii="Arial" w:eastAsia="Arial" w:hAnsi="Arial" w:cs="Arial"/>
          <w:sz w:val="24"/>
          <w:szCs w:val="24"/>
        </w:rPr>
        <w:t>ista em que as tarefas são comprometidas a serem realizadas até um período pré-determinado.</w:t>
      </w:r>
    </w:p>
    <w:p w14:paraId="78E02F36" w14:textId="4694A8F4" w:rsidR="00704CC8" w:rsidRDefault="00704CC8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Teste unitário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>Consiste em validar dados válidos e inválidos via I/O sendo aplicado por desenvolvedores ou analistas de teste. Uma unidade é a menor parte testável de um programa de computador.</w:t>
      </w:r>
    </w:p>
    <w:p w14:paraId="5022819D" w14:textId="18580ED1" w:rsidR="00704CC8" w:rsidRDefault="00704CC8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>Teste estático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 xml:space="preserve">: </w:t>
      </w:r>
      <w:r>
        <w:rPr>
          <w:rFonts w:ascii="Arial" w:hAnsi="Arial" w:cs="Arial"/>
          <w:sz w:val="24"/>
          <w:szCs w:val="24"/>
          <w:shd w:val="clear" w:color="auto" w:fill="FFFFFF"/>
        </w:rPr>
        <w:tab/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>Tem como objetivo analisar o código sem precisar executá-lo, verificando se as boas práticas adotadas foram efetuadas. O principal objetivo dessa técnica é identificar erros de programação, tais como: Práticas ruins</w:t>
      </w:r>
      <w:r>
        <w:rPr>
          <w:rFonts w:ascii="Arial" w:hAnsi="Arial" w:cs="Arial"/>
          <w:sz w:val="24"/>
          <w:szCs w:val="24"/>
          <w:shd w:val="clear" w:color="auto" w:fill="FFFFFF"/>
        </w:rPr>
        <w:t>.</w:t>
      </w:r>
    </w:p>
    <w:p w14:paraId="053D2F09" w14:textId="1AD80035" w:rsidR="00704CC8" w:rsidRDefault="00704CC8" w:rsidP="00DB754B">
      <w:pPr>
        <w:spacing w:line="360" w:lineRule="auto"/>
        <w:ind w:left="2835" w:hanging="2835"/>
        <w:rPr>
          <w:rFonts w:ascii="Arial" w:hAnsi="Arial" w:cs="Arial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>Trello</w:t>
      </w:r>
      <w:proofErr w:type="spellEnd"/>
      <w:r w:rsidRPr="00704CC8">
        <w:rPr>
          <w:rFonts w:ascii="Arial" w:hAnsi="Arial" w:cs="Arial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sz w:val="24"/>
          <w:szCs w:val="24"/>
          <w:shd w:val="clear" w:color="auto" w:fill="FFFFFF"/>
        </w:rPr>
        <w:tab/>
      </w:r>
      <w:r w:rsidR="00F91480">
        <w:rPr>
          <w:rFonts w:ascii="Arial" w:hAnsi="Arial" w:cs="Arial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>S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 xml:space="preserve">istema de quadro virtual para gerenciamento de tarefas que segue o método </w:t>
      </w:r>
      <w:proofErr w:type="spellStart"/>
      <w:r>
        <w:rPr>
          <w:rFonts w:ascii="Arial" w:hAnsi="Arial" w:cs="Arial"/>
          <w:sz w:val="24"/>
          <w:szCs w:val="24"/>
          <w:shd w:val="clear" w:color="auto" w:fill="FFFFFF"/>
        </w:rPr>
        <w:t>K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>anban</w:t>
      </w:r>
      <w:proofErr w:type="spellEnd"/>
      <w:r w:rsidRPr="00704CC8">
        <w:rPr>
          <w:rFonts w:ascii="Arial" w:hAnsi="Arial" w:cs="Arial"/>
          <w:sz w:val="24"/>
          <w:szCs w:val="24"/>
          <w:shd w:val="clear" w:color="auto" w:fill="FFFFFF"/>
        </w:rPr>
        <w:t>, muito usado no desenvolvimento com Scrum.</w:t>
      </w:r>
    </w:p>
    <w:p w14:paraId="020DB5F6" w14:textId="5DD2AC5D" w:rsidR="00617446" w:rsidRDefault="00617446" w:rsidP="00DB754B">
      <w:pPr>
        <w:spacing w:line="360" w:lineRule="auto"/>
        <w:ind w:left="2835" w:hanging="2835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 xml:space="preserve">Visual Studio </w:t>
      </w:r>
      <w:proofErr w:type="spellStart"/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>Code</w:t>
      </w:r>
      <w:proofErr w:type="spellEnd"/>
      <w:r>
        <w:rPr>
          <w:rFonts w:ascii="Arial" w:hAnsi="Arial" w:cs="Arial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ab/>
        <w:t>E</w:t>
      </w:r>
      <w:r w:rsidRPr="00617446">
        <w:rPr>
          <w:rFonts w:ascii="Arial" w:hAnsi="Arial" w:cs="Arial"/>
          <w:sz w:val="24"/>
          <w:szCs w:val="24"/>
          <w:shd w:val="clear" w:color="auto" w:fill="FFFFFF"/>
        </w:rPr>
        <w:t xml:space="preserve">ditor de código-fonte desenvolvido pela Microsoft para Windows, Linux e </w:t>
      </w:r>
      <w:proofErr w:type="spellStart"/>
      <w:r w:rsidRPr="00617446">
        <w:rPr>
          <w:rFonts w:ascii="Arial" w:hAnsi="Arial" w:cs="Arial"/>
          <w:sz w:val="24"/>
          <w:szCs w:val="24"/>
          <w:shd w:val="clear" w:color="auto" w:fill="FFFFFF"/>
        </w:rPr>
        <w:t>macOS</w:t>
      </w:r>
      <w:proofErr w:type="spellEnd"/>
      <w:r w:rsidRPr="00617446">
        <w:rPr>
          <w:rFonts w:ascii="Arial" w:hAnsi="Arial" w:cs="Arial"/>
          <w:sz w:val="24"/>
          <w:szCs w:val="24"/>
          <w:shd w:val="clear" w:color="auto" w:fill="FFFFFF"/>
        </w:rPr>
        <w:t>.</w:t>
      </w:r>
    </w:p>
    <w:p w14:paraId="7D8E26E6" w14:textId="60DEBF29" w:rsidR="009E3FC0" w:rsidRPr="00C26B31" w:rsidRDefault="00617446" w:rsidP="00C26B31">
      <w:pPr>
        <w:spacing w:line="360" w:lineRule="auto"/>
        <w:ind w:left="2835" w:hanging="2835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>Webservice</w:t>
      </w:r>
      <w:r>
        <w:rPr>
          <w:rFonts w:ascii="Arial" w:hAnsi="Arial" w:cs="Arial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sz w:val="24"/>
          <w:szCs w:val="24"/>
          <w:shd w:val="clear" w:color="auto" w:fill="FFFFFF"/>
        </w:rPr>
        <w:tab/>
      </w:r>
      <w:r w:rsidRPr="00617446">
        <w:rPr>
          <w:rFonts w:ascii="Arial" w:hAnsi="Arial" w:cs="Arial"/>
          <w:sz w:val="24"/>
          <w:szCs w:val="24"/>
          <w:shd w:val="clear" w:color="auto" w:fill="FFFFFF"/>
        </w:rPr>
        <w:t xml:space="preserve">Solução utilizada na integração de sistemas e na comunicação entre aplicações diferentes. Com esta tecnologia é possível que novas aplicações possam interagir com aquelas que já existem e que sistemas </w:t>
      </w:r>
      <w:r w:rsidRPr="00617446">
        <w:rPr>
          <w:rFonts w:ascii="Arial" w:hAnsi="Arial" w:cs="Arial"/>
          <w:sz w:val="24"/>
          <w:szCs w:val="24"/>
          <w:shd w:val="clear" w:color="auto" w:fill="FFFFFF"/>
        </w:rPr>
        <w:lastRenderedPageBreak/>
        <w:t>desenvolvidos em plataformas diferentes sejam compatíveis</w:t>
      </w:r>
      <w:r>
        <w:rPr>
          <w:rFonts w:ascii="Arial" w:hAnsi="Arial" w:cs="Arial"/>
          <w:sz w:val="24"/>
          <w:szCs w:val="24"/>
          <w:shd w:val="clear" w:color="auto" w:fill="FFFFFF"/>
        </w:rPr>
        <w:t>.</w:t>
      </w:r>
    </w:p>
    <w:p w14:paraId="48926BAE" w14:textId="77777777" w:rsidR="00B63473" w:rsidRPr="007C6981" w:rsidRDefault="00B63473" w:rsidP="00DB754B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55" w:name="_Toc43551323"/>
      <w:r>
        <w:rPr>
          <w:rFonts w:cs="Arial"/>
          <w:color w:val="auto"/>
          <w:szCs w:val="24"/>
        </w:rPr>
        <w:t>ANEXOS</w:t>
      </w:r>
      <w:bookmarkEnd w:id="55"/>
    </w:p>
    <w:p w14:paraId="3D4C2329" w14:textId="16D412B7" w:rsidR="007C6981" w:rsidRPr="00064CD3" w:rsidRDefault="00B63473" w:rsidP="00DB754B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 houver necessidade</w:t>
      </w:r>
    </w:p>
    <w:sectPr w:rsidR="007C6981" w:rsidRPr="00064CD3" w:rsidSect="001C3063">
      <w:headerReference w:type="even" r:id="rId91"/>
      <w:headerReference w:type="default" r:id="rId92"/>
      <w:footerReference w:type="default" r:id="rId93"/>
      <w:pgSz w:w="11906" w:h="16838" w:code="9"/>
      <w:pgMar w:top="1701" w:right="1134" w:bottom="1134" w:left="1701" w:header="709" w:footer="709" w:gutter="284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2A7672E" w14:textId="77777777" w:rsidR="00306609" w:rsidRDefault="00306609" w:rsidP="00FD6FC5">
      <w:pPr>
        <w:spacing w:after="0" w:line="240" w:lineRule="auto"/>
      </w:pPr>
      <w:r>
        <w:separator/>
      </w:r>
    </w:p>
  </w:endnote>
  <w:endnote w:type="continuationSeparator" w:id="0">
    <w:p w14:paraId="4977C44B" w14:textId="77777777" w:rsidR="00306609" w:rsidRDefault="00306609" w:rsidP="00FD6FC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jaVu Sans">
    <w:panose1 w:val="020B0603030804020204"/>
    <w:charset w:val="00"/>
    <w:family w:val="swiss"/>
    <w:pitch w:val="variable"/>
    <w:sig w:usb0="E7002EFF" w:usb1="D200FDFF" w:usb2="0A24602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7A20C1C" w14:textId="77777777" w:rsidR="00751B00" w:rsidRDefault="00751B00">
    <w:pPr>
      <w:pStyle w:val="Rodap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070E67B" w14:textId="77777777" w:rsidR="00751B00" w:rsidRDefault="00751B00">
    <w:pPr>
      <w:pStyle w:val="Rodap"/>
      <w:jc w:val="right"/>
    </w:pPr>
  </w:p>
  <w:p w14:paraId="3646DDDE" w14:textId="77777777" w:rsidR="00751B00" w:rsidRDefault="00751B00">
    <w:pPr>
      <w:pStyle w:val="Rodap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1181E76" w14:textId="77777777" w:rsidR="00751B00" w:rsidRDefault="00751B00">
    <w:pPr>
      <w:pStyle w:val="Rodap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1CB21CA" w14:textId="77777777" w:rsidR="00751B00" w:rsidRDefault="00751B00">
    <w:pPr>
      <w:pStyle w:val="Rodap"/>
      <w:jc w:val="right"/>
    </w:pPr>
  </w:p>
  <w:p w14:paraId="18DC49EE" w14:textId="77777777" w:rsidR="00751B00" w:rsidRDefault="00751B00">
    <w:pPr>
      <w:pStyle w:val="Rodap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63F6327" w14:textId="77777777" w:rsidR="00306609" w:rsidRDefault="00306609" w:rsidP="00FD6FC5">
      <w:pPr>
        <w:spacing w:after="0" w:line="240" w:lineRule="auto"/>
      </w:pPr>
      <w:r>
        <w:separator/>
      </w:r>
    </w:p>
  </w:footnote>
  <w:footnote w:type="continuationSeparator" w:id="0">
    <w:p w14:paraId="064538BE" w14:textId="77777777" w:rsidR="00306609" w:rsidRDefault="00306609" w:rsidP="00FD6FC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5AF3481" w14:textId="77777777" w:rsidR="00751B00" w:rsidRDefault="00751B00">
    <w:pPr>
      <w:pStyle w:val="Cabealho"/>
    </w:pPr>
  </w:p>
  <w:p w14:paraId="3D7E17DF" w14:textId="77777777" w:rsidR="00751B00" w:rsidRDefault="00751B00">
    <w:pPr>
      <w:pStyle w:val="Cabealh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2E6AAA8" w14:textId="77777777" w:rsidR="00751B00" w:rsidRDefault="00751B00">
    <w:pPr>
      <w:pStyle w:val="Cabealho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2C5533E" w14:textId="77777777" w:rsidR="00751B00" w:rsidRDefault="00751B00">
    <w:pPr>
      <w:pStyle w:val="Cabealho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747578550"/>
      <w:docPartObj>
        <w:docPartGallery w:val="Page Numbers (Top of Page)"/>
        <w:docPartUnique/>
      </w:docPartObj>
    </w:sdtPr>
    <w:sdtEndPr>
      <w:rPr>
        <w:sz w:val="20"/>
      </w:rPr>
    </w:sdtEndPr>
    <w:sdtContent>
      <w:p w14:paraId="2900AD60" w14:textId="44C124F5" w:rsidR="00751B00" w:rsidRPr="007E4EE3" w:rsidRDefault="00751B00">
        <w:pPr>
          <w:pStyle w:val="Cabealho"/>
          <w:rPr>
            <w:sz w:val="20"/>
          </w:rPr>
        </w:pPr>
        <w:r w:rsidRPr="007E4EE3">
          <w:rPr>
            <w:rFonts w:ascii="Arial" w:hAnsi="Arial" w:cs="Arial"/>
            <w:sz w:val="20"/>
          </w:rPr>
          <w:fldChar w:fldCharType="begin"/>
        </w:r>
        <w:r w:rsidRPr="007E4EE3">
          <w:rPr>
            <w:rFonts w:ascii="Arial" w:hAnsi="Arial" w:cs="Arial"/>
            <w:sz w:val="20"/>
          </w:rPr>
          <w:instrText>PAGE   \* MERGEFORMAT</w:instrText>
        </w:r>
        <w:r w:rsidRPr="007E4EE3">
          <w:rPr>
            <w:rFonts w:ascii="Arial" w:hAnsi="Arial" w:cs="Arial"/>
            <w:sz w:val="20"/>
          </w:rPr>
          <w:fldChar w:fldCharType="separate"/>
        </w:r>
        <w:r>
          <w:rPr>
            <w:rFonts w:ascii="Arial" w:hAnsi="Arial" w:cs="Arial"/>
            <w:noProof/>
            <w:sz w:val="20"/>
          </w:rPr>
          <w:t>28</w:t>
        </w:r>
        <w:r w:rsidRPr="007E4EE3">
          <w:rPr>
            <w:rFonts w:ascii="Arial" w:hAnsi="Arial" w:cs="Arial"/>
            <w:sz w:val="20"/>
          </w:rPr>
          <w:fldChar w:fldCharType="end"/>
        </w:r>
      </w:p>
    </w:sdtContent>
  </w:sdt>
  <w:p w14:paraId="1A081305" w14:textId="77777777" w:rsidR="00751B00" w:rsidRDefault="00751B00">
    <w:pPr>
      <w:pStyle w:val="Cabealho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212647906"/>
      <w:docPartObj>
        <w:docPartGallery w:val="Page Numbers (Top of Page)"/>
        <w:docPartUnique/>
      </w:docPartObj>
    </w:sdtPr>
    <w:sdtEndPr>
      <w:rPr>
        <w:rFonts w:ascii="Arial" w:hAnsi="Arial" w:cs="Arial"/>
        <w:sz w:val="20"/>
      </w:rPr>
    </w:sdtEndPr>
    <w:sdtContent>
      <w:p w14:paraId="02D7D07F" w14:textId="7A905D16" w:rsidR="00751B00" w:rsidRPr="007E4EE3" w:rsidRDefault="00751B00" w:rsidP="007E4EE3">
        <w:pPr>
          <w:pStyle w:val="Rodap"/>
          <w:jc w:val="right"/>
          <w:rPr>
            <w:rFonts w:ascii="Arial" w:hAnsi="Arial" w:cs="Arial"/>
            <w:sz w:val="20"/>
          </w:rPr>
        </w:pPr>
        <w:r w:rsidRPr="007E4EE3">
          <w:rPr>
            <w:rFonts w:ascii="Arial" w:hAnsi="Arial" w:cs="Arial"/>
            <w:sz w:val="20"/>
          </w:rPr>
          <w:fldChar w:fldCharType="begin"/>
        </w:r>
        <w:r w:rsidRPr="007E4EE3">
          <w:rPr>
            <w:rFonts w:ascii="Arial" w:hAnsi="Arial" w:cs="Arial"/>
            <w:sz w:val="20"/>
          </w:rPr>
          <w:instrText>PAGE   \* MERGEFORMAT</w:instrText>
        </w:r>
        <w:r w:rsidRPr="007E4EE3">
          <w:rPr>
            <w:rFonts w:ascii="Arial" w:hAnsi="Arial" w:cs="Arial"/>
            <w:sz w:val="20"/>
          </w:rPr>
          <w:fldChar w:fldCharType="separate"/>
        </w:r>
        <w:r>
          <w:rPr>
            <w:rFonts w:ascii="Arial" w:hAnsi="Arial" w:cs="Arial"/>
            <w:noProof/>
            <w:sz w:val="20"/>
          </w:rPr>
          <w:t>29</w:t>
        </w:r>
        <w:r w:rsidRPr="007E4EE3">
          <w:rPr>
            <w:rFonts w:ascii="Arial" w:hAnsi="Arial" w:cs="Arial"/>
            <w:sz w:val="20"/>
          </w:rPr>
          <w:fldChar w:fldCharType="end"/>
        </w:r>
      </w:p>
    </w:sdtContent>
  </w:sdt>
  <w:p w14:paraId="2C6658E0" w14:textId="77777777" w:rsidR="00751B00" w:rsidRDefault="00751B00">
    <w:pPr>
      <w:pStyle w:val="Cabealh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38C46F5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05A545EF"/>
    <w:multiLevelType w:val="hybridMultilevel"/>
    <w:tmpl w:val="2C6C956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61A5419"/>
    <w:multiLevelType w:val="hybridMultilevel"/>
    <w:tmpl w:val="FA123A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9C8682E"/>
    <w:multiLevelType w:val="hybridMultilevel"/>
    <w:tmpl w:val="DB24933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A3F5003"/>
    <w:multiLevelType w:val="hybridMultilevel"/>
    <w:tmpl w:val="AEF473B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B852E76"/>
    <w:multiLevelType w:val="hybridMultilevel"/>
    <w:tmpl w:val="2D7C750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D0A6D60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12DB15F2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188E4336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18FB191B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1A350F08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1A903024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20A22BA4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23053A02"/>
    <w:multiLevelType w:val="hybridMultilevel"/>
    <w:tmpl w:val="40F2008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8AC050C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 w15:restartNumberingAfterBreak="0">
    <w:nsid w:val="28B31FB9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2A9D007B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 w15:restartNumberingAfterBreak="0">
    <w:nsid w:val="2E9E1229"/>
    <w:multiLevelType w:val="hybridMultilevel"/>
    <w:tmpl w:val="AED6DE7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92D35C2"/>
    <w:multiLevelType w:val="hybridMultilevel"/>
    <w:tmpl w:val="16C254D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B723B8B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 w15:restartNumberingAfterBreak="0">
    <w:nsid w:val="3C170DD8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 w15:restartNumberingAfterBreak="0">
    <w:nsid w:val="3CDB5835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" w15:restartNumberingAfterBreak="0">
    <w:nsid w:val="406763FE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 w15:restartNumberingAfterBreak="0">
    <w:nsid w:val="427952D1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 w15:restartNumberingAfterBreak="0">
    <w:nsid w:val="46BC4D9D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 w15:restartNumberingAfterBreak="0">
    <w:nsid w:val="4B6C3F92"/>
    <w:multiLevelType w:val="hybridMultilevel"/>
    <w:tmpl w:val="08DC3E6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C5B1005"/>
    <w:multiLevelType w:val="hybridMultilevel"/>
    <w:tmpl w:val="96DCEA4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D823270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 w15:restartNumberingAfterBreak="0">
    <w:nsid w:val="4EB2382A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9" w15:restartNumberingAfterBreak="0">
    <w:nsid w:val="4FBE6E44"/>
    <w:multiLevelType w:val="hybridMultilevel"/>
    <w:tmpl w:val="DEA2AB4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78B4204"/>
    <w:multiLevelType w:val="hybridMultilevel"/>
    <w:tmpl w:val="C4B2951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8B030F1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2" w15:restartNumberingAfterBreak="0">
    <w:nsid w:val="61BD684B"/>
    <w:multiLevelType w:val="hybridMultilevel"/>
    <w:tmpl w:val="BE82F7B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20C353F"/>
    <w:multiLevelType w:val="hybridMultilevel"/>
    <w:tmpl w:val="C5CA8C5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3F74670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5" w15:restartNumberingAfterBreak="0">
    <w:nsid w:val="674D42E0"/>
    <w:multiLevelType w:val="hybridMultilevel"/>
    <w:tmpl w:val="AE683E3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7DB0ADB"/>
    <w:multiLevelType w:val="hybridMultilevel"/>
    <w:tmpl w:val="65E6A356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8ED1F07"/>
    <w:multiLevelType w:val="hybridMultilevel"/>
    <w:tmpl w:val="21668876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6FE200EB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9" w15:restartNumberingAfterBreak="0">
    <w:nsid w:val="717436BD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0" w15:restartNumberingAfterBreak="0">
    <w:nsid w:val="734D13D8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1" w15:restartNumberingAfterBreak="0">
    <w:nsid w:val="74343C57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2" w15:restartNumberingAfterBreak="0">
    <w:nsid w:val="74397575"/>
    <w:multiLevelType w:val="hybridMultilevel"/>
    <w:tmpl w:val="D75A50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78262A72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4" w15:restartNumberingAfterBreak="0">
    <w:nsid w:val="7B6E7558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5" w15:restartNumberingAfterBreak="0">
    <w:nsid w:val="7E960681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6" w15:restartNumberingAfterBreak="0">
    <w:nsid w:val="7EE85841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5"/>
  </w:num>
  <w:num w:numId="2">
    <w:abstractNumId w:val="2"/>
  </w:num>
  <w:num w:numId="3">
    <w:abstractNumId w:val="17"/>
  </w:num>
  <w:num w:numId="4">
    <w:abstractNumId w:val="33"/>
  </w:num>
  <w:num w:numId="5">
    <w:abstractNumId w:val="4"/>
  </w:num>
  <w:num w:numId="6">
    <w:abstractNumId w:val="32"/>
  </w:num>
  <w:num w:numId="7">
    <w:abstractNumId w:val="42"/>
  </w:num>
  <w:num w:numId="8">
    <w:abstractNumId w:val="18"/>
  </w:num>
  <w:num w:numId="9">
    <w:abstractNumId w:val="25"/>
  </w:num>
  <w:num w:numId="10">
    <w:abstractNumId w:val="35"/>
  </w:num>
  <w:num w:numId="11">
    <w:abstractNumId w:val="30"/>
  </w:num>
  <w:num w:numId="12">
    <w:abstractNumId w:val="3"/>
  </w:num>
  <w:num w:numId="13">
    <w:abstractNumId w:val="29"/>
  </w:num>
  <w:num w:numId="14">
    <w:abstractNumId w:val="5"/>
  </w:num>
  <w:num w:numId="15">
    <w:abstractNumId w:val="26"/>
  </w:num>
  <w:num w:numId="16">
    <w:abstractNumId w:val="37"/>
  </w:num>
  <w:num w:numId="17">
    <w:abstractNumId w:val="1"/>
  </w:num>
  <w:num w:numId="18">
    <w:abstractNumId w:val="13"/>
  </w:num>
  <w:num w:numId="19">
    <w:abstractNumId w:val="36"/>
  </w:num>
  <w:num w:numId="20">
    <w:abstractNumId w:val="28"/>
  </w:num>
  <w:num w:numId="21">
    <w:abstractNumId w:val="10"/>
  </w:num>
  <w:num w:numId="22">
    <w:abstractNumId w:val="39"/>
  </w:num>
  <w:num w:numId="23">
    <w:abstractNumId w:val="12"/>
  </w:num>
  <w:num w:numId="24">
    <w:abstractNumId w:val="8"/>
  </w:num>
  <w:num w:numId="25">
    <w:abstractNumId w:val="19"/>
  </w:num>
  <w:num w:numId="26">
    <w:abstractNumId w:val="46"/>
  </w:num>
  <w:num w:numId="27">
    <w:abstractNumId w:val="41"/>
  </w:num>
  <w:num w:numId="28">
    <w:abstractNumId w:val="6"/>
  </w:num>
  <w:num w:numId="29">
    <w:abstractNumId w:val="45"/>
  </w:num>
  <w:num w:numId="30">
    <w:abstractNumId w:val="9"/>
  </w:num>
  <w:num w:numId="31">
    <w:abstractNumId w:val="20"/>
  </w:num>
  <w:num w:numId="32">
    <w:abstractNumId w:val="34"/>
  </w:num>
  <w:num w:numId="33">
    <w:abstractNumId w:val="7"/>
  </w:num>
  <w:num w:numId="34">
    <w:abstractNumId w:val="0"/>
  </w:num>
  <w:num w:numId="35">
    <w:abstractNumId w:val="43"/>
  </w:num>
  <w:num w:numId="36">
    <w:abstractNumId w:val="11"/>
  </w:num>
  <w:num w:numId="37">
    <w:abstractNumId w:val="44"/>
  </w:num>
  <w:num w:numId="38">
    <w:abstractNumId w:val="22"/>
  </w:num>
  <w:num w:numId="39">
    <w:abstractNumId w:val="16"/>
  </w:num>
  <w:num w:numId="40">
    <w:abstractNumId w:val="24"/>
  </w:num>
  <w:num w:numId="41">
    <w:abstractNumId w:val="31"/>
  </w:num>
  <w:num w:numId="42">
    <w:abstractNumId w:val="27"/>
  </w:num>
  <w:num w:numId="43">
    <w:abstractNumId w:val="14"/>
  </w:num>
  <w:num w:numId="44">
    <w:abstractNumId w:val="23"/>
  </w:num>
  <w:num w:numId="45">
    <w:abstractNumId w:val="40"/>
  </w:num>
  <w:num w:numId="46">
    <w:abstractNumId w:val="38"/>
  </w:num>
  <w:num w:numId="47">
    <w:abstractNumId w:val="21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activeWritingStyle w:appName="MSWord" w:lang="pt-BR" w:vendorID="64" w:dllVersion="6" w:nlCheck="1" w:checkStyle="0"/>
  <w:activeWritingStyle w:appName="MSWord" w:lang="en-US" w:vendorID="64" w:dllVersion="6" w:nlCheck="1" w:checkStyle="1"/>
  <w:activeWritingStyle w:appName="MSWord" w:lang="pt-BR" w:vendorID="64" w:dllVersion="4096" w:nlCheck="1" w:checkStyle="0"/>
  <w:activeWritingStyle w:appName="MSWord" w:lang="en-US" w:vendorID="64" w:dllVersion="4096" w:nlCheck="1" w:checkStyle="0"/>
  <w:proofState w:spelling="clean" w:grammar="clean"/>
  <w:defaultTabStop w:val="709"/>
  <w:hyphenationZone w:val="425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DF73EB"/>
    <w:rsid w:val="0000210C"/>
    <w:rsid w:val="00005B27"/>
    <w:rsid w:val="0001365B"/>
    <w:rsid w:val="00016298"/>
    <w:rsid w:val="000176D8"/>
    <w:rsid w:val="00021768"/>
    <w:rsid w:val="0002254B"/>
    <w:rsid w:val="000243E3"/>
    <w:rsid w:val="00025FD5"/>
    <w:rsid w:val="00026C97"/>
    <w:rsid w:val="0003257B"/>
    <w:rsid w:val="0004023C"/>
    <w:rsid w:val="0004707A"/>
    <w:rsid w:val="00052556"/>
    <w:rsid w:val="00057685"/>
    <w:rsid w:val="000636B2"/>
    <w:rsid w:val="00064CD3"/>
    <w:rsid w:val="00075F53"/>
    <w:rsid w:val="00077CC9"/>
    <w:rsid w:val="00083D4D"/>
    <w:rsid w:val="000842CB"/>
    <w:rsid w:val="000A0C58"/>
    <w:rsid w:val="000A2EDF"/>
    <w:rsid w:val="000B47F5"/>
    <w:rsid w:val="000B6DDB"/>
    <w:rsid w:val="000C048B"/>
    <w:rsid w:val="000C13EA"/>
    <w:rsid w:val="000C343B"/>
    <w:rsid w:val="000D4DFF"/>
    <w:rsid w:val="000E407B"/>
    <w:rsid w:val="000E7D8B"/>
    <w:rsid w:val="000E7FDC"/>
    <w:rsid w:val="000F154F"/>
    <w:rsid w:val="000F1566"/>
    <w:rsid w:val="000F26FD"/>
    <w:rsid w:val="000F6D18"/>
    <w:rsid w:val="00104DE0"/>
    <w:rsid w:val="00121DA3"/>
    <w:rsid w:val="001402FB"/>
    <w:rsid w:val="00141493"/>
    <w:rsid w:val="00147BB5"/>
    <w:rsid w:val="001558C4"/>
    <w:rsid w:val="0015664F"/>
    <w:rsid w:val="00180832"/>
    <w:rsid w:val="001978C9"/>
    <w:rsid w:val="00197D92"/>
    <w:rsid w:val="001C3063"/>
    <w:rsid w:val="001C5EF8"/>
    <w:rsid w:val="001C7866"/>
    <w:rsid w:val="001D43B0"/>
    <w:rsid w:val="001D742F"/>
    <w:rsid w:val="001E115E"/>
    <w:rsid w:val="001F0647"/>
    <w:rsid w:val="001F0BD7"/>
    <w:rsid w:val="001F154E"/>
    <w:rsid w:val="001F6C57"/>
    <w:rsid w:val="00210CD7"/>
    <w:rsid w:val="002439FB"/>
    <w:rsid w:val="002471A9"/>
    <w:rsid w:val="00255627"/>
    <w:rsid w:val="0026796C"/>
    <w:rsid w:val="00267EBD"/>
    <w:rsid w:val="002702A0"/>
    <w:rsid w:val="0027703A"/>
    <w:rsid w:val="00282187"/>
    <w:rsid w:val="00283534"/>
    <w:rsid w:val="002850CF"/>
    <w:rsid w:val="0028783C"/>
    <w:rsid w:val="00287EB7"/>
    <w:rsid w:val="002B17DD"/>
    <w:rsid w:val="002B39C1"/>
    <w:rsid w:val="002C01F8"/>
    <w:rsid w:val="002C091D"/>
    <w:rsid w:val="002C1F6F"/>
    <w:rsid w:val="002C44C9"/>
    <w:rsid w:val="002C45F4"/>
    <w:rsid w:val="002C4852"/>
    <w:rsid w:val="002C79C0"/>
    <w:rsid w:val="002D44A0"/>
    <w:rsid w:val="002D481C"/>
    <w:rsid w:val="002D6322"/>
    <w:rsid w:val="002D6B06"/>
    <w:rsid w:val="002E10FB"/>
    <w:rsid w:val="002E4272"/>
    <w:rsid w:val="002F4471"/>
    <w:rsid w:val="00306609"/>
    <w:rsid w:val="003107FA"/>
    <w:rsid w:val="003145BD"/>
    <w:rsid w:val="00333FDA"/>
    <w:rsid w:val="00336A57"/>
    <w:rsid w:val="00341ACB"/>
    <w:rsid w:val="00346022"/>
    <w:rsid w:val="00351A7A"/>
    <w:rsid w:val="00356903"/>
    <w:rsid w:val="00376EE4"/>
    <w:rsid w:val="00393F97"/>
    <w:rsid w:val="003B59E7"/>
    <w:rsid w:val="003D1C28"/>
    <w:rsid w:val="003D25E9"/>
    <w:rsid w:val="003D270C"/>
    <w:rsid w:val="003D6D77"/>
    <w:rsid w:val="003D7F24"/>
    <w:rsid w:val="003E19C1"/>
    <w:rsid w:val="003E4C81"/>
    <w:rsid w:val="003E6FD4"/>
    <w:rsid w:val="003F2BE8"/>
    <w:rsid w:val="004027BD"/>
    <w:rsid w:val="00404D7E"/>
    <w:rsid w:val="00406C62"/>
    <w:rsid w:val="004114CC"/>
    <w:rsid w:val="004127B9"/>
    <w:rsid w:val="004157EE"/>
    <w:rsid w:val="00416951"/>
    <w:rsid w:val="00430467"/>
    <w:rsid w:val="004367F9"/>
    <w:rsid w:val="00442FBF"/>
    <w:rsid w:val="004474F1"/>
    <w:rsid w:val="00447F98"/>
    <w:rsid w:val="004537D8"/>
    <w:rsid w:val="0045407A"/>
    <w:rsid w:val="004541AF"/>
    <w:rsid w:val="004605B2"/>
    <w:rsid w:val="004701DA"/>
    <w:rsid w:val="00494DBE"/>
    <w:rsid w:val="00495A51"/>
    <w:rsid w:val="004A70CD"/>
    <w:rsid w:val="004B540F"/>
    <w:rsid w:val="004C08AA"/>
    <w:rsid w:val="004C7E95"/>
    <w:rsid w:val="004D3211"/>
    <w:rsid w:val="004E4B28"/>
    <w:rsid w:val="004E56DE"/>
    <w:rsid w:val="004F1C3B"/>
    <w:rsid w:val="004F5A2C"/>
    <w:rsid w:val="004F62EC"/>
    <w:rsid w:val="00506D7B"/>
    <w:rsid w:val="00510272"/>
    <w:rsid w:val="00511A24"/>
    <w:rsid w:val="00515C67"/>
    <w:rsid w:val="005356DD"/>
    <w:rsid w:val="00541A70"/>
    <w:rsid w:val="00552BA2"/>
    <w:rsid w:val="00553EBA"/>
    <w:rsid w:val="00561817"/>
    <w:rsid w:val="00566A53"/>
    <w:rsid w:val="00571568"/>
    <w:rsid w:val="005716BD"/>
    <w:rsid w:val="005777E8"/>
    <w:rsid w:val="00592941"/>
    <w:rsid w:val="00593087"/>
    <w:rsid w:val="00596F89"/>
    <w:rsid w:val="005A1083"/>
    <w:rsid w:val="005B0F37"/>
    <w:rsid w:val="005B442C"/>
    <w:rsid w:val="005C2145"/>
    <w:rsid w:val="005D4F0B"/>
    <w:rsid w:val="005E0BEC"/>
    <w:rsid w:val="005E6942"/>
    <w:rsid w:val="00613C3D"/>
    <w:rsid w:val="00617446"/>
    <w:rsid w:val="0063073E"/>
    <w:rsid w:val="006309C3"/>
    <w:rsid w:val="00633F03"/>
    <w:rsid w:val="0063509C"/>
    <w:rsid w:val="0064000A"/>
    <w:rsid w:val="00640AA6"/>
    <w:rsid w:val="006436A3"/>
    <w:rsid w:val="0065626D"/>
    <w:rsid w:val="00661C04"/>
    <w:rsid w:val="00664D51"/>
    <w:rsid w:val="006651E8"/>
    <w:rsid w:val="00667B34"/>
    <w:rsid w:val="00670681"/>
    <w:rsid w:val="00690F86"/>
    <w:rsid w:val="00692401"/>
    <w:rsid w:val="0069644F"/>
    <w:rsid w:val="006A3596"/>
    <w:rsid w:val="006A5EA5"/>
    <w:rsid w:val="006A6725"/>
    <w:rsid w:val="006A7354"/>
    <w:rsid w:val="006C1218"/>
    <w:rsid w:val="006D187C"/>
    <w:rsid w:val="006D6B0A"/>
    <w:rsid w:val="006E5E59"/>
    <w:rsid w:val="006F5845"/>
    <w:rsid w:val="006F60BC"/>
    <w:rsid w:val="007012DD"/>
    <w:rsid w:val="00703271"/>
    <w:rsid w:val="00704CC8"/>
    <w:rsid w:val="007168AA"/>
    <w:rsid w:val="00732F87"/>
    <w:rsid w:val="00751B00"/>
    <w:rsid w:val="0076490A"/>
    <w:rsid w:val="00764D46"/>
    <w:rsid w:val="0077777D"/>
    <w:rsid w:val="00777AE4"/>
    <w:rsid w:val="00780FC5"/>
    <w:rsid w:val="00796134"/>
    <w:rsid w:val="007A2A9E"/>
    <w:rsid w:val="007B094D"/>
    <w:rsid w:val="007B1067"/>
    <w:rsid w:val="007B1902"/>
    <w:rsid w:val="007B2BDF"/>
    <w:rsid w:val="007B4EA5"/>
    <w:rsid w:val="007C23DF"/>
    <w:rsid w:val="007C2D91"/>
    <w:rsid w:val="007C407B"/>
    <w:rsid w:val="007C6981"/>
    <w:rsid w:val="007D66BB"/>
    <w:rsid w:val="007E4EE3"/>
    <w:rsid w:val="00801C52"/>
    <w:rsid w:val="008109F8"/>
    <w:rsid w:val="00820876"/>
    <w:rsid w:val="008270D8"/>
    <w:rsid w:val="00832591"/>
    <w:rsid w:val="00836A94"/>
    <w:rsid w:val="00840E8F"/>
    <w:rsid w:val="008439C6"/>
    <w:rsid w:val="00860780"/>
    <w:rsid w:val="008730BF"/>
    <w:rsid w:val="008742E3"/>
    <w:rsid w:val="00875464"/>
    <w:rsid w:val="00877ECE"/>
    <w:rsid w:val="00883556"/>
    <w:rsid w:val="008944DA"/>
    <w:rsid w:val="008A154A"/>
    <w:rsid w:val="008A45D9"/>
    <w:rsid w:val="008A5FB7"/>
    <w:rsid w:val="008B2D93"/>
    <w:rsid w:val="008B7253"/>
    <w:rsid w:val="008C1273"/>
    <w:rsid w:val="008C164A"/>
    <w:rsid w:val="008D7615"/>
    <w:rsid w:val="008E011E"/>
    <w:rsid w:val="0090159B"/>
    <w:rsid w:val="00901ED4"/>
    <w:rsid w:val="0090358A"/>
    <w:rsid w:val="00914C9A"/>
    <w:rsid w:val="00914D70"/>
    <w:rsid w:val="00924254"/>
    <w:rsid w:val="009257A1"/>
    <w:rsid w:val="00926695"/>
    <w:rsid w:val="00936FE5"/>
    <w:rsid w:val="00941B59"/>
    <w:rsid w:val="00956B40"/>
    <w:rsid w:val="00973E24"/>
    <w:rsid w:val="009745E9"/>
    <w:rsid w:val="00974D26"/>
    <w:rsid w:val="0097641F"/>
    <w:rsid w:val="00982531"/>
    <w:rsid w:val="0098260D"/>
    <w:rsid w:val="00983827"/>
    <w:rsid w:val="00986F8E"/>
    <w:rsid w:val="00994F20"/>
    <w:rsid w:val="009A6A31"/>
    <w:rsid w:val="009B248F"/>
    <w:rsid w:val="009B4F2A"/>
    <w:rsid w:val="009B57A2"/>
    <w:rsid w:val="009D5AC8"/>
    <w:rsid w:val="009D6439"/>
    <w:rsid w:val="009D735E"/>
    <w:rsid w:val="009E3FC0"/>
    <w:rsid w:val="009F3C9A"/>
    <w:rsid w:val="009F6148"/>
    <w:rsid w:val="009F7F3E"/>
    <w:rsid w:val="00A02C05"/>
    <w:rsid w:val="00A072D9"/>
    <w:rsid w:val="00A22A1F"/>
    <w:rsid w:val="00A270A6"/>
    <w:rsid w:val="00A32846"/>
    <w:rsid w:val="00A3611B"/>
    <w:rsid w:val="00A41568"/>
    <w:rsid w:val="00A46624"/>
    <w:rsid w:val="00A5418F"/>
    <w:rsid w:val="00A56881"/>
    <w:rsid w:val="00A604DE"/>
    <w:rsid w:val="00A62D29"/>
    <w:rsid w:val="00A64312"/>
    <w:rsid w:val="00A71130"/>
    <w:rsid w:val="00A727A2"/>
    <w:rsid w:val="00A72AEB"/>
    <w:rsid w:val="00A84CE3"/>
    <w:rsid w:val="00AA0FFB"/>
    <w:rsid w:val="00AA4738"/>
    <w:rsid w:val="00AB057A"/>
    <w:rsid w:val="00AB0D1F"/>
    <w:rsid w:val="00AB2D11"/>
    <w:rsid w:val="00AB6F22"/>
    <w:rsid w:val="00AE1CE1"/>
    <w:rsid w:val="00AF52B4"/>
    <w:rsid w:val="00B0755A"/>
    <w:rsid w:val="00B15C8B"/>
    <w:rsid w:val="00B17DBE"/>
    <w:rsid w:val="00B30C90"/>
    <w:rsid w:val="00B33AF6"/>
    <w:rsid w:val="00B40777"/>
    <w:rsid w:val="00B41F50"/>
    <w:rsid w:val="00B426BA"/>
    <w:rsid w:val="00B45FD4"/>
    <w:rsid w:val="00B517FF"/>
    <w:rsid w:val="00B5583B"/>
    <w:rsid w:val="00B61961"/>
    <w:rsid w:val="00B63473"/>
    <w:rsid w:val="00B6793E"/>
    <w:rsid w:val="00B73849"/>
    <w:rsid w:val="00B75267"/>
    <w:rsid w:val="00B76707"/>
    <w:rsid w:val="00B81D70"/>
    <w:rsid w:val="00BA2343"/>
    <w:rsid w:val="00BB3EFD"/>
    <w:rsid w:val="00BD7567"/>
    <w:rsid w:val="00BF5F88"/>
    <w:rsid w:val="00BF7A8B"/>
    <w:rsid w:val="00C15C2D"/>
    <w:rsid w:val="00C235AC"/>
    <w:rsid w:val="00C26B31"/>
    <w:rsid w:val="00C44241"/>
    <w:rsid w:val="00C5461A"/>
    <w:rsid w:val="00C72FD0"/>
    <w:rsid w:val="00C76D2F"/>
    <w:rsid w:val="00C90665"/>
    <w:rsid w:val="00C96C09"/>
    <w:rsid w:val="00CA0E0D"/>
    <w:rsid w:val="00CA2A61"/>
    <w:rsid w:val="00CC0B08"/>
    <w:rsid w:val="00CC2EA3"/>
    <w:rsid w:val="00CC42AE"/>
    <w:rsid w:val="00CC5276"/>
    <w:rsid w:val="00CD0365"/>
    <w:rsid w:val="00CD0D3F"/>
    <w:rsid w:val="00CD6A9A"/>
    <w:rsid w:val="00CE4D16"/>
    <w:rsid w:val="00CF2182"/>
    <w:rsid w:val="00D04F42"/>
    <w:rsid w:val="00D12813"/>
    <w:rsid w:val="00D15AE1"/>
    <w:rsid w:val="00D257DC"/>
    <w:rsid w:val="00D325AA"/>
    <w:rsid w:val="00D32A8A"/>
    <w:rsid w:val="00D32C8D"/>
    <w:rsid w:val="00D33784"/>
    <w:rsid w:val="00D35B9E"/>
    <w:rsid w:val="00D53479"/>
    <w:rsid w:val="00D57980"/>
    <w:rsid w:val="00D643DA"/>
    <w:rsid w:val="00D666BC"/>
    <w:rsid w:val="00D721E9"/>
    <w:rsid w:val="00D808AA"/>
    <w:rsid w:val="00D943FA"/>
    <w:rsid w:val="00DA2BE1"/>
    <w:rsid w:val="00DA5772"/>
    <w:rsid w:val="00DB754B"/>
    <w:rsid w:val="00DC3359"/>
    <w:rsid w:val="00DC6BA6"/>
    <w:rsid w:val="00DE0EA8"/>
    <w:rsid w:val="00DE681D"/>
    <w:rsid w:val="00DF1EC1"/>
    <w:rsid w:val="00DF73EB"/>
    <w:rsid w:val="00E02267"/>
    <w:rsid w:val="00E060BB"/>
    <w:rsid w:val="00E2119A"/>
    <w:rsid w:val="00E230C1"/>
    <w:rsid w:val="00E26730"/>
    <w:rsid w:val="00E308D2"/>
    <w:rsid w:val="00E3286A"/>
    <w:rsid w:val="00E37DFF"/>
    <w:rsid w:val="00E41CBE"/>
    <w:rsid w:val="00E45227"/>
    <w:rsid w:val="00E4693F"/>
    <w:rsid w:val="00E54726"/>
    <w:rsid w:val="00E56546"/>
    <w:rsid w:val="00E620F0"/>
    <w:rsid w:val="00E623FB"/>
    <w:rsid w:val="00E640E9"/>
    <w:rsid w:val="00E703D8"/>
    <w:rsid w:val="00E84121"/>
    <w:rsid w:val="00E85D62"/>
    <w:rsid w:val="00E90958"/>
    <w:rsid w:val="00E972B7"/>
    <w:rsid w:val="00EA184E"/>
    <w:rsid w:val="00EA2D68"/>
    <w:rsid w:val="00EA2ECC"/>
    <w:rsid w:val="00EA7825"/>
    <w:rsid w:val="00EB7609"/>
    <w:rsid w:val="00EC13D0"/>
    <w:rsid w:val="00EC4BEA"/>
    <w:rsid w:val="00EC6727"/>
    <w:rsid w:val="00EE10FC"/>
    <w:rsid w:val="00EE262F"/>
    <w:rsid w:val="00F02933"/>
    <w:rsid w:val="00F029AF"/>
    <w:rsid w:val="00F120FF"/>
    <w:rsid w:val="00F14993"/>
    <w:rsid w:val="00F21885"/>
    <w:rsid w:val="00F4211D"/>
    <w:rsid w:val="00F47BB4"/>
    <w:rsid w:val="00F53D7B"/>
    <w:rsid w:val="00F61099"/>
    <w:rsid w:val="00F62172"/>
    <w:rsid w:val="00F64955"/>
    <w:rsid w:val="00F664BB"/>
    <w:rsid w:val="00F677ED"/>
    <w:rsid w:val="00F73193"/>
    <w:rsid w:val="00F81145"/>
    <w:rsid w:val="00F91480"/>
    <w:rsid w:val="00F93661"/>
    <w:rsid w:val="00FA2686"/>
    <w:rsid w:val="00FA43AE"/>
    <w:rsid w:val="00FA453F"/>
    <w:rsid w:val="00FA5213"/>
    <w:rsid w:val="00FA689F"/>
    <w:rsid w:val="00FB5080"/>
    <w:rsid w:val="00FC7A64"/>
    <w:rsid w:val="00FD5939"/>
    <w:rsid w:val="00FD6FC5"/>
    <w:rsid w:val="00FF32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58FC786"/>
  <w15:docId w15:val="{7748547F-447C-4B32-B286-EDBB843E7C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0636B2"/>
  </w:style>
  <w:style w:type="paragraph" w:styleId="Ttulo1">
    <w:name w:val="heading 1"/>
    <w:basedOn w:val="Normal"/>
    <w:next w:val="Normal"/>
    <w:link w:val="Ttulo1Char"/>
    <w:uiPriority w:val="9"/>
    <w:qFormat/>
    <w:rsid w:val="000636B2"/>
    <w:pPr>
      <w:keepNext/>
      <w:keepLines/>
      <w:spacing w:before="480" w:after="0"/>
      <w:outlineLvl w:val="0"/>
    </w:pPr>
    <w:rPr>
      <w:rFonts w:ascii="Arial" w:eastAsiaTheme="majorEastAsia" w:hAnsi="Arial" w:cstheme="majorBidi"/>
      <w:b/>
      <w:bCs/>
      <w:color w:val="000000" w:themeColor="text1"/>
      <w:sz w:val="24"/>
      <w:szCs w:val="28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DB754B"/>
    <w:pPr>
      <w:keepNext/>
      <w:keepLines/>
      <w:spacing w:before="120" w:after="120"/>
      <w:outlineLvl w:val="1"/>
    </w:pPr>
    <w:rPr>
      <w:rFonts w:ascii="Arial" w:eastAsiaTheme="majorEastAsia" w:hAnsi="Arial" w:cstheme="majorBidi"/>
      <w:b/>
      <w:bCs/>
      <w:color w:val="000000" w:themeColor="text1"/>
      <w:sz w:val="24"/>
      <w:szCs w:val="26"/>
    </w:rPr>
  </w:style>
  <w:style w:type="paragraph" w:styleId="Ttulo3">
    <w:name w:val="heading 3"/>
    <w:basedOn w:val="Normal"/>
    <w:next w:val="Normal"/>
    <w:link w:val="Ttulo3Char"/>
    <w:uiPriority w:val="9"/>
    <w:qFormat/>
    <w:rsid w:val="00255627"/>
    <w:pPr>
      <w:keepNext/>
      <w:keepLines/>
      <w:spacing w:before="120" w:after="120"/>
      <w:outlineLvl w:val="2"/>
    </w:pPr>
    <w:rPr>
      <w:rFonts w:ascii="Arial" w:eastAsiaTheme="majorEastAsia" w:hAnsi="Arial" w:cstheme="majorBidi"/>
      <w:b/>
      <w:color w:val="000000" w:themeColor="text1"/>
      <w:sz w:val="24"/>
      <w:szCs w:val="24"/>
    </w:rPr>
  </w:style>
  <w:style w:type="paragraph" w:styleId="Ttulo4">
    <w:name w:val="heading 4"/>
    <w:basedOn w:val="Normal"/>
    <w:next w:val="Normal"/>
    <w:link w:val="Ttulo4Char"/>
    <w:uiPriority w:val="9"/>
    <w:unhideWhenUsed/>
    <w:qFormat/>
    <w:rsid w:val="004D3211"/>
    <w:pPr>
      <w:keepNext/>
      <w:keepLines/>
      <w:spacing w:before="120" w:after="120"/>
      <w:outlineLvl w:val="3"/>
    </w:pPr>
    <w:rPr>
      <w:rFonts w:ascii="Arial" w:eastAsiaTheme="majorEastAsia" w:hAnsi="Arial" w:cstheme="majorBidi"/>
      <w:b/>
      <w:iCs/>
      <w:color w:val="000000" w:themeColor="text1"/>
      <w:sz w:val="24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har"/>
    <w:uiPriority w:val="99"/>
    <w:unhideWhenUsed/>
    <w:rsid w:val="00FD6FC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FD6FC5"/>
  </w:style>
  <w:style w:type="paragraph" w:styleId="Rodap">
    <w:name w:val="footer"/>
    <w:basedOn w:val="Normal"/>
    <w:link w:val="RodapChar"/>
    <w:uiPriority w:val="99"/>
    <w:unhideWhenUsed/>
    <w:rsid w:val="00FD6FC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FD6FC5"/>
  </w:style>
  <w:style w:type="paragraph" w:styleId="PargrafodaLista">
    <w:name w:val="List Paragraph"/>
    <w:basedOn w:val="Normal"/>
    <w:uiPriority w:val="34"/>
    <w:qFormat/>
    <w:rsid w:val="00064CD3"/>
    <w:pPr>
      <w:ind w:left="720"/>
      <w:contextualSpacing/>
    </w:pPr>
  </w:style>
  <w:style w:type="character" w:customStyle="1" w:styleId="Ttulo1Char">
    <w:name w:val="Título 1 Char"/>
    <w:basedOn w:val="Fontepargpadro"/>
    <w:link w:val="Ttulo1"/>
    <w:uiPriority w:val="9"/>
    <w:rsid w:val="000636B2"/>
    <w:rPr>
      <w:rFonts w:ascii="Arial" w:eastAsiaTheme="majorEastAsia" w:hAnsi="Arial" w:cstheme="majorBidi"/>
      <w:b/>
      <w:bCs/>
      <w:color w:val="000000" w:themeColor="text1"/>
      <w:sz w:val="24"/>
      <w:szCs w:val="28"/>
    </w:rPr>
  </w:style>
  <w:style w:type="paragraph" w:styleId="CabealhodoSumrio">
    <w:name w:val="TOC Heading"/>
    <w:basedOn w:val="Ttulo1"/>
    <w:next w:val="Normal"/>
    <w:uiPriority w:val="39"/>
    <w:unhideWhenUsed/>
    <w:qFormat/>
    <w:rsid w:val="00430467"/>
    <w:pPr>
      <w:outlineLvl w:val="9"/>
    </w:pPr>
    <w:rPr>
      <w:lang w:eastAsia="pt-BR"/>
    </w:rPr>
  </w:style>
  <w:style w:type="paragraph" w:styleId="Sumrio1">
    <w:name w:val="toc 1"/>
    <w:basedOn w:val="Normal"/>
    <w:next w:val="Normal"/>
    <w:autoRedefine/>
    <w:uiPriority w:val="39"/>
    <w:unhideWhenUsed/>
    <w:rsid w:val="001F154E"/>
    <w:pPr>
      <w:tabs>
        <w:tab w:val="left" w:pos="426"/>
        <w:tab w:val="left" w:pos="1100"/>
        <w:tab w:val="right" w:leader="dot" w:pos="8777"/>
      </w:tabs>
      <w:spacing w:after="100"/>
    </w:pPr>
  </w:style>
  <w:style w:type="character" w:styleId="Hyperlink">
    <w:name w:val="Hyperlink"/>
    <w:basedOn w:val="Fontepargpadro"/>
    <w:uiPriority w:val="99"/>
    <w:unhideWhenUsed/>
    <w:rsid w:val="00430467"/>
    <w:rPr>
      <w:color w:val="0000FF" w:themeColor="hyperlink"/>
      <w:u w:val="single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43046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430467"/>
    <w:rPr>
      <w:rFonts w:ascii="Tahoma" w:hAnsi="Tahoma" w:cs="Tahoma"/>
      <w:sz w:val="16"/>
      <w:szCs w:val="16"/>
    </w:rPr>
  </w:style>
  <w:style w:type="paragraph" w:styleId="Recuodecorpodetexto3">
    <w:name w:val="Body Text Indent 3"/>
    <w:basedOn w:val="Normal"/>
    <w:link w:val="Recuodecorpodetexto3Char"/>
    <w:rsid w:val="00FF3261"/>
    <w:pPr>
      <w:spacing w:after="0" w:line="480" w:lineRule="auto"/>
      <w:ind w:firstLine="1418"/>
      <w:jc w:val="both"/>
    </w:pPr>
    <w:rPr>
      <w:rFonts w:ascii="Times New Roman" w:eastAsia="Times New Roman" w:hAnsi="Times New Roman" w:cs="Times New Roman"/>
      <w:sz w:val="24"/>
      <w:szCs w:val="20"/>
      <w:lang w:eastAsia="pt-BR"/>
    </w:rPr>
  </w:style>
  <w:style w:type="character" w:customStyle="1" w:styleId="Recuodecorpodetexto3Char">
    <w:name w:val="Recuo de corpo de texto 3 Char"/>
    <w:basedOn w:val="Fontepargpadro"/>
    <w:link w:val="Recuodecorpodetexto3"/>
    <w:rsid w:val="00FF3261"/>
    <w:rPr>
      <w:rFonts w:ascii="Times New Roman" w:eastAsia="Times New Roman" w:hAnsi="Times New Roman" w:cs="Times New Roman"/>
      <w:sz w:val="24"/>
      <w:szCs w:val="20"/>
      <w:lang w:eastAsia="pt-BR"/>
    </w:rPr>
  </w:style>
  <w:style w:type="paragraph" w:styleId="ndicedeilustraes">
    <w:name w:val="table of figures"/>
    <w:basedOn w:val="Normal"/>
    <w:next w:val="Normal"/>
    <w:uiPriority w:val="99"/>
    <w:unhideWhenUsed/>
    <w:rsid w:val="005A1083"/>
    <w:pPr>
      <w:spacing w:after="0"/>
      <w:ind w:left="440" w:hanging="440"/>
    </w:pPr>
    <w:rPr>
      <w:rFonts w:ascii="Arial" w:hAnsi="Arial"/>
      <w:smallCaps/>
      <w:sz w:val="20"/>
      <w:szCs w:val="20"/>
    </w:rPr>
  </w:style>
  <w:style w:type="character" w:customStyle="1" w:styleId="Ttulo2Char">
    <w:name w:val="Título 2 Char"/>
    <w:basedOn w:val="Fontepargpadro"/>
    <w:link w:val="Ttulo2"/>
    <w:uiPriority w:val="9"/>
    <w:rsid w:val="00DB754B"/>
    <w:rPr>
      <w:rFonts w:ascii="Arial" w:eastAsiaTheme="majorEastAsia" w:hAnsi="Arial" w:cstheme="majorBidi"/>
      <w:b/>
      <w:bCs/>
      <w:color w:val="000000" w:themeColor="text1"/>
      <w:sz w:val="24"/>
      <w:szCs w:val="26"/>
    </w:rPr>
  </w:style>
  <w:style w:type="paragraph" w:customStyle="1" w:styleId="Default">
    <w:name w:val="Default"/>
    <w:rsid w:val="0064000A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character" w:customStyle="1" w:styleId="apple-converted-space">
    <w:name w:val="apple-converted-space"/>
    <w:basedOn w:val="Fontepargpadro"/>
    <w:rsid w:val="0064000A"/>
  </w:style>
  <w:style w:type="paragraph" w:styleId="Legenda">
    <w:name w:val="caption"/>
    <w:basedOn w:val="Normal"/>
    <w:next w:val="Normal"/>
    <w:uiPriority w:val="35"/>
    <w:unhideWhenUsed/>
    <w:qFormat/>
    <w:rsid w:val="00B41F50"/>
    <w:pPr>
      <w:spacing w:line="240" w:lineRule="auto"/>
    </w:pPr>
    <w:rPr>
      <w:i/>
      <w:iCs/>
      <w:color w:val="1F497D" w:themeColor="text2"/>
      <w:sz w:val="24"/>
      <w:szCs w:val="18"/>
    </w:rPr>
  </w:style>
  <w:style w:type="character" w:customStyle="1" w:styleId="Ttulo3Char">
    <w:name w:val="Título 3 Char"/>
    <w:basedOn w:val="Fontepargpadro"/>
    <w:link w:val="Ttulo3"/>
    <w:uiPriority w:val="9"/>
    <w:rsid w:val="00255627"/>
    <w:rPr>
      <w:rFonts w:ascii="Arial" w:eastAsiaTheme="majorEastAsia" w:hAnsi="Arial" w:cstheme="majorBidi"/>
      <w:b/>
      <w:color w:val="000000" w:themeColor="text1"/>
      <w:sz w:val="24"/>
      <w:szCs w:val="24"/>
    </w:rPr>
  </w:style>
  <w:style w:type="paragraph" w:styleId="NormalWeb">
    <w:name w:val="Normal (Web)"/>
    <w:basedOn w:val="Normal"/>
    <w:uiPriority w:val="99"/>
    <w:semiHidden/>
    <w:unhideWhenUsed/>
    <w:rsid w:val="00A22A1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pt-BR"/>
    </w:rPr>
  </w:style>
  <w:style w:type="character" w:styleId="MenoPendente">
    <w:name w:val="Unresolved Mention"/>
    <w:basedOn w:val="Fontepargpadro"/>
    <w:uiPriority w:val="99"/>
    <w:semiHidden/>
    <w:unhideWhenUsed/>
    <w:rsid w:val="00EC13D0"/>
    <w:rPr>
      <w:color w:val="605E5C"/>
      <w:shd w:val="clear" w:color="auto" w:fill="E1DFDD"/>
    </w:rPr>
  </w:style>
  <w:style w:type="character" w:customStyle="1" w:styleId="Ttulo4Char">
    <w:name w:val="Título 4 Char"/>
    <w:basedOn w:val="Fontepargpadro"/>
    <w:link w:val="Ttulo4"/>
    <w:uiPriority w:val="9"/>
    <w:rsid w:val="004D3211"/>
    <w:rPr>
      <w:rFonts w:ascii="Arial" w:eastAsiaTheme="majorEastAsia" w:hAnsi="Arial" w:cstheme="majorBidi"/>
      <w:b/>
      <w:iCs/>
      <w:color w:val="000000" w:themeColor="text1"/>
      <w:sz w:val="24"/>
    </w:rPr>
  </w:style>
  <w:style w:type="paragraph" w:styleId="Sumrio3">
    <w:name w:val="toc 3"/>
    <w:basedOn w:val="Normal"/>
    <w:next w:val="Normal"/>
    <w:autoRedefine/>
    <w:uiPriority w:val="39"/>
    <w:unhideWhenUsed/>
    <w:rsid w:val="00F4211D"/>
    <w:pPr>
      <w:spacing w:after="100"/>
      <w:ind w:left="440"/>
    </w:pPr>
  </w:style>
  <w:style w:type="paragraph" w:styleId="Sumrio2">
    <w:name w:val="toc 2"/>
    <w:basedOn w:val="Normal"/>
    <w:next w:val="Normal"/>
    <w:autoRedefine/>
    <w:uiPriority w:val="39"/>
    <w:unhideWhenUsed/>
    <w:rsid w:val="00F4211D"/>
    <w:pPr>
      <w:spacing w:after="100"/>
      <w:ind w:left="220"/>
    </w:pPr>
  </w:style>
  <w:style w:type="character" w:styleId="Forte">
    <w:name w:val="Strong"/>
    <w:basedOn w:val="Fontepargpadro"/>
    <w:uiPriority w:val="22"/>
    <w:qFormat/>
    <w:rsid w:val="005B442C"/>
    <w:rPr>
      <w:b/>
      <w:bCs/>
    </w:rPr>
  </w:style>
  <w:style w:type="paragraph" w:customStyle="1" w:styleId="Standard">
    <w:name w:val="Standard"/>
    <w:rsid w:val="00704CC8"/>
    <w:pPr>
      <w:suppressAutoHyphens/>
      <w:autoSpaceDN w:val="0"/>
      <w:textAlignment w:val="baseline"/>
    </w:pPr>
    <w:rPr>
      <w:rFonts w:ascii="Calibri" w:eastAsia="Calibri" w:hAnsi="Calibri" w:cs="DejaVu Sans"/>
    </w:rPr>
  </w:style>
  <w:style w:type="character" w:styleId="Refdecomentrio">
    <w:name w:val="annotation reference"/>
    <w:basedOn w:val="Fontepargpadro"/>
    <w:uiPriority w:val="99"/>
    <w:semiHidden/>
    <w:unhideWhenUsed/>
    <w:rsid w:val="007012DD"/>
    <w:rPr>
      <w:sz w:val="16"/>
      <w:szCs w:val="16"/>
    </w:rPr>
  </w:style>
  <w:style w:type="paragraph" w:styleId="Textodecomentrio">
    <w:name w:val="annotation text"/>
    <w:basedOn w:val="Normal"/>
    <w:link w:val="TextodecomentrioChar"/>
    <w:uiPriority w:val="99"/>
    <w:semiHidden/>
    <w:unhideWhenUsed/>
    <w:rsid w:val="007012DD"/>
    <w:pPr>
      <w:spacing w:line="240" w:lineRule="auto"/>
    </w:pPr>
    <w:rPr>
      <w:sz w:val="20"/>
      <w:szCs w:val="20"/>
    </w:rPr>
  </w:style>
  <w:style w:type="character" w:customStyle="1" w:styleId="TextodecomentrioChar">
    <w:name w:val="Texto de comentário Char"/>
    <w:basedOn w:val="Fontepargpadro"/>
    <w:link w:val="Textodecomentrio"/>
    <w:uiPriority w:val="99"/>
    <w:semiHidden/>
    <w:rsid w:val="007012DD"/>
    <w:rPr>
      <w:sz w:val="20"/>
      <w:szCs w:val="20"/>
    </w:rPr>
  </w:style>
  <w:style w:type="paragraph" w:styleId="Assuntodocomentrio">
    <w:name w:val="annotation subject"/>
    <w:basedOn w:val="Textodecomentrio"/>
    <w:next w:val="Textodecomentrio"/>
    <w:link w:val="AssuntodocomentrioChar"/>
    <w:uiPriority w:val="99"/>
    <w:semiHidden/>
    <w:unhideWhenUsed/>
    <w:rsid w:val="007012DD"/>
    <w:rPr>
      <w:b/>
      <w:bCs/>
    </w:rPr>
  </w:style>
  <w:style w:type="character" w:customStyle="1" w:styleId="AssuntodocomentrioChar">
    <w:name w:val="Assunto do comentário Char"/>
    <w:basedOn w:val="TextodecomentrioChar"/>
    <w:link w:val="Assuntodocomentrio"/>
    <w:uiPriority w:val="99"/>
    <w:semiHidden/>
    <w:rsid w:val="007012DD"/>
    <w:rPr>
      <w:b/>
      <w:bCs/>
      <w:sz w:val="20"/>
      <w:szCs w:val="20"/>
    </w:rPr>
  </w:style>
  <w:style w:type="paragraph" w:styleId="Bibliografia">
    <w:name w:val="Bibliography"/>
    <w:basedOn w:val="Normal"/>
    <w:next w:val="Normal"/>
    <w:uiPriority w:val="37"/>
    <w:unhideWhenUsed/>
    <w:rsid w:val="00D32A8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5053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25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818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323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49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71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301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725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441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530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449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646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770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801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876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743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8.emf"/><Relationship Id="rId21" Type="http://schemas.openxmlformats.org/officeDocument/2006/relationships/package" Target="embeddings/Microsoft_Visio_Drawing.vsdx"/><Relationship Id="rId42" Type="http://schemas.openxmlformats.org/officeDocument/2006/relationships/image" Target="media/image20.emf"/><Relationship Id="rId47" Type="http://schemas.openxmlformats.org/officeDocument/2006/relationships/image" Target="media/image25.tmp"/><Relationship Id="rId63" Type="http://schemas.openxmlformats.org/officeDocument/2006/relationships/image" Target="media/image40.emf"/><Relationship Id="rId68" Type="http://schemas.openxmlformats.org/officeDocument/2006/relationships/image" Target="media/image44.tmp"/><Relationship Id="rId84" Type="http://schemas.openxmlformats.org/officeDocument/2006/relationships/image" Target="media/image59.png"/><Relationship Id="rId89" Type="http://schemas.openxmlformats.org/officeDocument/2006/relationships/image" Target="media/image64.png"/><Relationship Id="rId16" Type="http://schemas.openxmlformats.org/officeDocument/2006/relationships/image" Target="media/image1.png"/><Relationship Id="rId11" Type="http://schemas.openxmlformats.org/officeDocument/2006/relationships/footer" Target="footer2.xml"/><Relationship Id="rId32" Type="http://schemas.openxmlformats.org/officeDocument/2006/relationships/image" Target="media/image13.tmp"/><Relationship Id="rId37" Type="http://schemas.openxmlformats.org/officeDocument/2006/relationships/package" Target="embeddings/Microsoft_Visio_Drawing4.vsdx"/><Relationship Id="rId53" Type="http://schemas.openxmlformats.org/officeDocument/2006/relationships/image" Target="media/image30.emf"/><Relationship Id="rId58" Type="http://schemas.openxmlformats.org/officeDocument/2006/relationships/image" Target="media/image35.emf"/><Relationship Id="rId74" Type="http://schemas.openxmlformats.org/officeDocument/2006/relationships/image" Target="media/image49.emf"/><Relationship Id="rId79" Type="http://schemas.openxmlformats.org/officeDocument/2006/relationships/image" Target="media/image54.png"/><Relationship Id="rId5" Type="http://schemas.openxmlformats.org/officeDocument/2006/relationships/webSettings" Target="webSettings.xml"/><Relationship Id="rId90" Type="http://schemas.openxmlformats.org/officeDocument/2006/relationships/image" Target="media/image65.png"/><Relationship Id="rId95" Type="http://schemas.openxmlformats.org/officeDocument/2006/relationships/theme" Target="theme/theme1.xml"/><Relationship Id="rId22" Type="http://schemas.openxmlformats.org/officeDocument/2006/relationships/image" Target="media/image6.emf"/><Relationship Id="rId27" Type="http://schemas.openxmlformats.org/officeDocument/2006/relationships/image" Target="media/image9.emf"/><Relationship Id="rId43" Type="http://schemas.openxmlformats.org/officeDocument/2006/relationships/image" Target="media/image21.emf"/><Relationship Id="rId48" Type="http://schemas.openxmlformats.org/officeDocument/2006/relationships/image" Target="media/image26.tmp"/><Relationship Id="rId64" Type="http://schemas.openxmlformats.org/officeDocument/2006/relationships/image" Target="media/image41.emf"/><Relationship Id="rId69" Type="http://schemas.openxmlformats.org/officeDocument/2006/relationships/image" Target="media/image45.tmp"/><Relationship Id="rId8" Type="http://schemas.openxmlformats.org/officeDocument/2006/relationships/header" Target="header1.xml"/><Relationship Id="rId51" Type="http://schemas.openxmlformats.org/officeDocument/2006/relationships/image" Target="media/image29.emf"/><Relationship Id="rId72" Type="http://schemas.openxmlformats.org/officeDocument/2006/relationships/image" Target="media/image48.emf"/><Relationship Id="rId80" Type="http://schemas.openxmlformats.org/officeDocument/2006/relationships/image" Target="media/image55.png"/><Relationship Id="rId85" Type="http://schemas.openxmlformats.org/officeDocument/2006/relationships/image" Target="media/image60.png"/><Relationship Id="rId93" Type="http://schemas.openxmlformats.org/officeDocument/2006/relationships/footer" Target="footer4.xml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image" Target="media/image2.emf"/><Relationship Id="rId25" Type="http://schemas.openxmlformats.org/officeDocument/2006/relationships/package" Target="embeddings/Microsoft_Visio_Drawing3.vsdx"/><Relationship Id="rId33" Type="http://schemas.openxmlformats.org/officeDocument/2006/relationships/image" Target="media/image14.tmp"/><Relationship Id="rId38" Type="http://schemas.openxmlformats.org/officeDocument/2006/relationships/image" Target="media/image18.emf"/><Relationship Id="rId46" Type="http://schemas.openxmlformats.org/officeDocument/2006/relationships/image" Target="media/image24.tmp"/><Relationship Id="rId59" Type="http://schemas.openxmlformats.org/officeDocument/2006/relationships/image" Target="media/image36.emf"/><Relationship Id="rId67" Type="http://schemas.openxmlformats.org/officeDocument/2006/relationships/image" Target="media/image43.emf"/><Relationship Id="rId20" Type="http://schemas.openxmlformats.org/officeDocument/2006/relationships/image" Target="media/image5.emf"/><Relationship Id="rId41" Type="http://schemas.openxmlformats.org/officeDocument/2006/relationships/package" Target="embeddings/Microsoft_Visio_Drawing6.vsdx"/><Relationship Id="rId54" Type="http://schemas.openxmlformats.org/officeDocument/2006/relationships/image" Target="media/image31.emf"/><Relationship Id="rId62" Type="http://schemas.openxmlformats.org/officeDocument/2006/relationships/image" Target="media/image39.tmp"/><Relationship Id="rId70" Type="http://schemas.openxmlformats.org/officeDocument/2006/relationships/image" Target="media/image46.tmp"/><Relationship Id="rId75" Type="http://schemas.openxmlformats.org/officeDocument/2006/relationships/image" Target="media/image50.emf"/><Relationship Id="rId83" Type="http://schemas.openxmlformats.org/officeDocument/2006/relationships/image" Target="media/image58.png"/><Relationship Id="rId88" Type="http://schemas.openxmlformats.org/officeDocument/2006/relationships/image" Target="media/image63.png"/><Relationship Id="rId91" Type="http://schemas.openxmlformats.org/officeDocument/2006/relationships/header" Target="header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chart" Target="charts/chart2.xml"/><Relationship Id="rId23" Type="http://schemas.openxmlformats.org/officeDocument/2006/relationships/package" Target="embeddings/Microsoft_Visio_Drawing2.vsdx"/><Relationship Id="rId28" Type="http://schemas.openxmlformats.org/officeDocument/2006/relationships/image" Target="media/image10.emf"/><Relationship Id="rId36" Type="http://schemas.openxmlformats.org/officeDocument/2006/relationships/image" Target="media/image17.emf"/><Relationship Id="rId49" Type="http://schemas.openxmlformats.org/officeDocument/2006/relationships/image" Target="media/image27.tmp"/><Relationship Id="rId57" Type="http://schemas.openxmlformats.org/officeDocument/2006/relationships/image" Target="media/image34.emf"/><Relationship Id="rId10" Type="http://schemas.openxmlformats.org/officeDocument/2006/relationships/footer" Target="footer1.xml"/><Relationship Id="rId31" Type="http://schemas.openxmlformats.org/officeDocument/2006/relationships/image" Target="media/image12.tmp"/><Relationship Id="rId44" Type="http://schemas.openxmlformats.org/officeDocument/2006/relationships/image" Target="media/image22.emf"/><Relationship Id="rId52" Type="http://schemas.openxmlformats.org/officeDocument/2006/relationships/package" Target="embeddings/Microsoft_Visio_Drawing7.vsdx"/><Relationship Id="rId60" Type="http://schemas.openxmlformats.org/officeDocument/2006/relationships/image" Target="media/image37.tmp"/><Relationship Id="rId65" Type="http://schemas.openxmlformats.org/officeDocument/2006/relationships/package" Target="embeddings/Microsoft_Visio_Drawing8.vsdx"/><Relationship Id="rId73" Type="http://schemas.openxmlformats.org/officeDocument/2006/relationships/package" Target="embeddings/Microsoft_Visio_Drawing9.vsdx"/><Relationship Id="rId78" Type="http://schemas.openxmlformats.org/officeDocument/2006/relationships/image" Target="media/image53.png"/><Relationship Id="rId81" Type="http://schemas.openxmlformats.org/officeDocument/2006/relationships/image" Target="media/image56.png"/><Relationship Id="rId86" Type="http://schemas.openxmlformats.org/officeDocument/2006/relationships/image" Target="media/image61.png"/><Relationship Id="rId9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3" Type="http://schemas.openxmlformats.org/officeDocument/2006/relationships/footer" Target="footer3.xml"/><Relationship Id="rId18" Type="http://schemas.openxmlformats.org/officeDocument/2006/relationships/image" Target="media/image3.emf"/><Relationship Id="rId39" Type="http://schemas.openxmlformats.org/officeDocument/2006/relationships/package" Target="embeddings/Microsoft_Visio_Drawing5.vsdx"/><Relationship Id="rId34" Type="http://schemas.openxmlformats.org/officeDocument/2006/relationships/image" Target="media/image15.tmp"/><Relationship Id="rId50" Type="http://schemas.openxmlformats.org/officeDocument/2006/relationships/image" Target="media/image28.emf"/><Relationship Id="rId55" Type="http://schemas.openxmlformats.org/officeDocument/2006/relationships/image" Target="media/image32.emf"/><Relationship Id="rId76" Type="http://schemas.openxmlformats.org/officeDocument/2006/relationships/image" Target="media/image51.emf"/><Relationship Id="rId7" Type="http://schemas.openxmlformats.org/officeDocument/2006/relationships/endnotes" Target="endnotes.xml"/><Relationship Id="rId71" Type="http://schemas.openxmlformats.org/officeDocument/2006/relationships/image" Target="media/image47.png"/><Relationship Id="rId92" Type="http://schemas.openxmlformats.org/officeDocument/2006/relationships/header" Target="header5.xml"/><Relationship Id="rId2" Type="http://schemas.openxmlformats.org/officeDocument/2006/relationships/numbering" Target="numbering.xml"/><Relationship Id="rId29" Type="http://schemas.openxmlformats.org/officeDocument/2006/relationships/hyperlink" Target="http://www.devmedia.com.br/curso/introducao-a-uml/128" TargetMode="External"/><Relationship Id="rId24" Type="http://schemas.openxmlformats.org/officeDocument/2006/relationships/image" Target="media/image7.emf"/><Relationship Id="rId40" Type="http://schemas.openxmlformats.org/officeDocument/2006/relationships/image" Target="media/image19.emf"/><Relationship Id="rId45" Type="http://schemas.openxmlformats.org/officeDocument/2006/relationships/image" Target="media/image23.tmp"/><Relationship Id="rId66" Type="http://schemas.openxmlformats.org/officeDocument/2006/relationships/image" Target="media/image42.emf"/><Relationship Id="rId87" Type="http://schemas.openxmlformats.org/officeDocument/2006/relationships/image" Target="media/image62.png"/><Relationship Id="rId61" Type="http://schemas.openxmlformats.org/officeDocument/2006/relationships/image" Target="media/image38.tmp"/><Relationship Id="rId82" Type="http://schemas.openxmlformats.org/officeDocument/2006/relationships/image" Target="media/image57.png"/><Relationship Id="rId19" Type="http://schemas.openxmlformats.org/officeDocument/2006/relationships/image" Target="media/image4.emf"/><Relationship Id="rId14" Type="http://schemas.openxmlformats.org/officeDocument/2006/relationships/chart" Target="charts/chart1.xml"/><Relationship Id="rId30" Type="http://schemas.openxmlformats.org/officeDocument/2006/relationships/image" Target="media/image11.tmp"/><Relationship Id="rId35" Type="http://schemas.openxmlformats.org/officeDocument/2006/relationships/image" Target="media/image16.emf"/><Relationship Id="rId56" Type="http://schemas.openxmlformats.org/officeDocument/2006/relationships/image" Target="media/image33.emf"/><Relationship Id="rId77" Type="http://schemas.openxmlformats.org/officeDocument/2006/relationships/image" Target="media/image52.emf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1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400"/>
              <a:t>Já</a:t>
            </a:r>
            <a:r>
              <a:rPr lang="en-US" sz="1400" baseline="0"/>
              <a:t> precisou de um atendimento médico mas desistiu por conta de fila, falta de quartos e/ou estresse?</a:t>
            </a:r>
            <a:endParaRPr lang="en-US" sz="140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>
        <c:manualLayout>
          <c:layoutTarget val="inner"/>
          <c:xMode val="edge"/>
          <c:yMode val="edge"/>
          <c:x val="2.5462962962962962E-2"/>
          <c:y val="0.1943453943257093"/>
          <c:w val="0.8379547608632254"/>
          <c:h val="0.7620038120234971"/>
        </c:manualLayout>
      </c:layout>
      <c:pie3DChart>
        <c:varyColors val="1"/>
        <c:ser>
          <c:idx val="0"/>
          <c:order val="0"/>
          <c:tx>
            <c:strRef>
              <c:f>Planilha1!$B$1</c:f>
              <c:strCache>
                <c:ptCount val="1"/>
                <c:pt idx="0">
                  <c:v>O que seria mais viável?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EA9A-426F-946E-181D9FAAABD1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EA9A-426F-946E-181D9FAAABD1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0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pt-BR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1!$A$2:$A$3</c:f>
              <c:strCache>
                <c:ptCount val="2"/>
                <c:pt idx="0">
                  <c:v>102 pessoas disseram sim</c:v>
                </c:pt>
                <c:pt idx="1">
                  <c:v>42 pessoas disseram não</c:v>
                </c:pt>
              </c:strCache>
            </c:strRef>
          </c:cat>
          <c:val>
            <c:numRef>
              <c:f>Planilha1!$B$2:$B$3</c:f>
              <c:numCache>
                <c:formatCode>General</c:formatCode>
                <c:ptCount val="2"/>
                <c:pt idx="0">
                  <c:v>0.70899999999999996</c:v>
                </c:pt>
                <c:pt idx="1">
                  <c:v>0.2909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EA9A-426F-946E-181D9FAAABD1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egendEntry>
        <c:idx val="0"/>
        <c:txPr>
          <a:bodyPr rot="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</c:legendEntry>
      <c:legendEntry>
        <c:idx val="1"/>
        <c:txPr>
          <a:bodyPr rot="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</c:legendEntry>
      <c:layout>
        <c:manualLayout>
          <c:xMode val="edge"/>
          <c:yMode val="edge"/>
          <c:x val="0.72279728054826475"/>
          <c:y val="0.30391826021747281"/>
          <c:w val="0.22164716389617969"/>
          <c:h val="0.35218347706536685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/>
      </a:pPr>
      <a:endParaRPr lang="pt-BR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4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pt-BR" sz="1400" b="1" i="0" u="none" strike="noStrike" baseline="0">
                <a:effectLst/>
              </a:rPr>
              <a:t>Já foi ou conhece alguém que precisou ser internado e/ou precisou de um equipamento específico?</a:t>
            </a:r>
            <a:endParaRPr lang="en-US" sz="1400" b="1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4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tx>
            <c:strRef>
              <c:f>Planilha1!$B$1</c:f>
              <c:strCache>
                <c:ptCount val="1"/>
                <c:pt idx="0">
                  <c:v>Quando você precisou de suporte hospitalar você sofreu dificuldades para achar os equipamentos?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9F97-4C64-9607-AD5697FCB200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9F97-4C64-9607-AD5697FCB200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2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pt-BR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1!$A$2:$A$3</c:f>
              <c:strCache>
                <c:ptCount val="2"/>
                <c:pt idx="0">
                  <c:v>118 pessoas responderam sim</c:v>
                </c:pt>
                <c:pt idx="1">
                  <c:v>26 pessoas responderam não</c:v>
                </c:pt>
              </c:strCache>
            </c:strRef>
          </c:cat>
          <c:val>
            <c:numRef>
              <c:f>Planilha1!$B$2:$B$3</c:f>
              <c:numCache>
                <c:formatCode>General</c:formatCode>
                <c:ptCount val="2"/>
                <c:pt idx="0">
                  <c:v>0.81899999999999995</c:v>
                </c:pt>
                <c:pt idx="1">
                  <c:v>0.1809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9F97-4C64-9607-AD5697FCB200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69964913240011661"/>
          <c:y val="0.50629921259842525"/>
          <c:w val="0.30035086759988333"/>
          <c:h val="0.33234220722409691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 sz="1200"/>
      </a:pPr>
      <a:endParaRPr lang="pt-BR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charts/style2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BNT_Author.XSL" StyleName="ABNT NBR 6023:2002*" Version="1">
  <b:Source>
    <b:Tag>Jus16</b:Tag>
    <b:SourceType>InternetSite</b:SourceType>
    <b:Guid>{FCB18507-0661-4491-8298-168D547E1553}</b:Guid>
    <b:Title>Converting Stateless React Class-Based Components to Pure Functions</b:Title>
    <b:InternetSiteTitle>Medium</b:InternetSiteTitle>
    <b:Year>2016</b:Year>
    <b:YearAccessed>2020</b:YearAccessed>
    <b:MonthAccessed>Março</b:MonthAccessed>
    <b:DayAccessed>18</b:DayAccessed>
    <b:URL>https://medium.com/@justintulk/converting-stateless-react-components-to-pure-functions-542cd5ad3866</b:URL>
    <b:Author>
      <b:Author>
        <b:NameList>
          <b:Person>
            <b:Last>Tulk</b:Last>
            <b:First>Justin</b:First>
          </b:Person>
        </b:NameList>
      </b:Author>
    </b:Author>
    <b:RefOrder>1</b:RefOrder>
  </b:Source>
  <b:Source>
    <b:Tag>rea17</b:Tag>
    <b:SourceType>InternetSite</b:SourceType>
    <b:Guid>{E88E9E20-BF9E-40B9-8CCF-F67324DE89CB}</b:Guid>
    <b:Author>
      <b:Author>
        <b:NameList>
          <b:Person>
            <b:Last>react-native-community</b:Last>
          </b:Person>
        </b:NameList>
      </b:Author>
    </b:Author>
    <b:Title>react-native-maps</b:Title>
    <b:InternetSiteTitle>GitHub</b:InternetSiteTitle>
    <b:Year>2017</b:Year>
    <b:YearAccessed>2020</b:YearAccessed>
    <b:MonthAccessed>Abril</b:MonthAccessed>
    <b:DayAccessed>7</b:DayAccessed>
    <b:URL>https://github.com/react-native-community/react-native-maps</b:URL>
    <b:RefOrder>2</b:RefOrder>
  </b:Source>
  <b:Source>
    <b:Tag>Fil16</b:Tag>
    <b:SourceType>InternetSite</b:SourceType>
    <b:Guid>{241832C3-8B76-465E-9DCF-647A1FEE24F7}</b:Guid>
    <b:Title>cep-promise</b:Title>
    <b:InternetSiteTitle>GitHub</b:InternetSiteTitle>
    <b:Year>2016</b:Year>
    <b:YearAccessed>2020</b:YearAccessed>
    <b:MonthAccessed>Fevereiro</b:MonthAccessed>
    <b:DayAccessed>25</b:DayAccessed>
    <b:URL>https://github.com/filipedeschamps/cep-promise</b:URL>
    <b:Author>
      <b:Author>
        <b:NameList>
          <b:Person>
            <b:Last>filipedeschamps</b:Last>
          </b:Person>
        </b:NameList>
      </b:Author>
    </b:Author>
    <b:RefOrder>3</b:RefOrder>
  </b:Source>
  <b:Source>
    <b:Tag>fgi17</b:Tag>
    <b:SourceType>InternetSite</b:SourceType>
    <b:Guid>{2C8CAFA4-42D3-4FBF-9C9B-4261E5CE5719}</b:Guid>
    <b:Title>axios-catch-error.js</b:Title>
    <b:InternetSiteTitle>GitHub Gist</b:InternetSiteTitle>
    <b:Year>2017</b:Year>
    <b:YearAccessed>2020</b:YearAccessed>
    <b:MonthAccessed>Março</b:MonthAccessed>
    <b:DayAccessed>23</b:DayAccessed>
    <b:URL>https://gist.github.com/fgilio/230ccd514e9381fafa51608fcf137253</b:URL>
    <b:Author>
      <b:Author>
        <b:NameList>
          <b:Person>
            <b:Last>fgilio</b:Last>
          </b:Person>
        </b:NameList>
      </b:Author>
    </b:Author>
    <b:RefOrder>4</b:RefOrder>
  </b:Source>
  <b:Source>
    <b:Tag>Fer18</b:Tag>
    <b:SourceType>InternetSite</b:SourceType>
    <b:Guid>{7A3E0981-FA07-4829-947F-E254C5F83355}</b:Guid>
    <b:Title>Iniciando com ReactJS: Navegação e Autenticação com JWT</b:Title>
    <b:Year>2018</b:Year>
    <b:Author>
      <b:Author>
        <b:NameList>
          <b:Person>
            <b:Last>Fernandes</b:Last>
            <b:First>Diego</b:First>
          </b:Person>
        </b:NameList>
      </b:Author>
    </b:Author>
    <b:InternetSiteTitle>Rocketseat</b:InternetSiteTitle>
    <b:URL>https://blog.rocketseat.com.br/reactjs-autenticacao/</b:URL>
    <b:YearAccessed>2020</b:YearAccessed>
    <b:MonthAccessed>Fevereiro</b:MonthAccessed>
    <b:DayAccessed>10</b:DayAccessed>
    <b:RefOrder>5</b:RefOrder>
  </b:Source>
  <b:Source>
    <b:Tag>Die171</b:Tag>
    <b:SourceType>InternetSite</b:SourceType>
    <b:Guid>{A0B1B499-AF0A-4ED7-9F0A-8121C4DFD73B}</b:Guid>
    <b:Title>Fluxo de autenticação com Token JWT no React Native</b:Title>
    <b:InternetSiteTitle>Rocketseat</b:InternetSiteTitle>
    <b:Year>2017</b:Year>
    <b:YearAccessed>2020</b:YearAccessed>
    <b:MonthAccessed>Março</b:MonthAccessed>
    <b:DayAccessed>22</b:DayAccessed>
    <b:URL>https://blog.rocketseat.com.br/fluxo-de-autenticacao-com-react-native/</b:URL>
    <b:Author>
      <b:Author>
        <b:NameList>
          <b:Person>
            <b:Last>Fernandes</b:Last>
            <b:First>Diego</b:First>
          </b:Person>
        </b:NameList>
      </b:Author>
    </b:Author>
    <b:RefOrder>6</b:RefOrder>
  </b:Source>
  <b:Source>
    <b:Tag>Die17</b:Tag>
    <b:SourceType>InternetSite</b:SourceType>
    <b:Guid>{D6D95ECE-3659-4AEA-B2B8-38E14E24E674}</b:Guid>
    <b:Title>Como organizar estilos no React Native</b:Title>
    <b:InternetSiteTitle>Rocketseat</b:InternetSiteTitle>
    <b:Year>2017</b:Year>
    <b:YearAccessed>2020</b:YearAccessed>
    <b:MonthAccessed>Março</b:MonthAccessed>
    <b:DayAccessed>2</b:DayAccessed>
    <b:URL>https://blog.rocketseat.com.br/como-organizar-estilos-no-react-native/</b:URL>
    <b:Author>
      <b:Author>
        <b:NameList>
          <b:Person>
            <b:Last>Fernandes</b:Last>
            <b:First>Diego</b:First>
          </b:Person>
        </b:NameList>
      </b:Author>
    </b:Author>
    <b:RefOrder>7</b:RefOrder>
  </b:Source>
  <b:Source>
    <b:Tag>Die18</b:Tag>
    <b:SourceType>InternetSite</b:SourceType>
    <b:Guid>{72879CBF-B62A-45AF-9319-E611117B627A}</b:Guid>
    <b:Title>Autenticação JWT no React Native com API REST em NodeJS</b:Title>
    <b:InternetSiteTitle>Rocketseat</b:InternetSiteTitle>
    <b:Year>2018</b:Year>
    <b:YearAccessed>2020</b:YearAccessed>
    <b:MonthAccessed>Março</b:MonthAccessed>
    <b:DayAccessed>22</b:DayAccessed>
    <b:URL>https://blog.rocketseat.com.br/autenticacao-react-native-nodejs/</b:URL>
    <b:Author>
      <b:Author>
        <b:NameList>
          <b:Person>
            <b:Last>Fernandes</b:Last>
            <b:First>Diego</b:First>
          </b:Person>
        </b:NameList>
      </b:Author>
    </b:Author>
    <b:RefOrder>8</b:RefOrder>
  </b:Source>
  <b:Source>
    <b:Tag>Cas18</b:Tag>
    <b:SourceType>InternetSite</b:SourceType>
    <b:Guid>{FB4CD3A9-41C3-448C-8DE6-736774A1700F}</b:Guid>
    <b:Author>
      <b:Author>
        <b:NameList>
          <b:Person>
            <b:Last>Castiglioni</b:Last>
            <b:First>Matheus</b:First>
          </b:Person>
        </b:NameList>
      </b:Author>
    </b:Author>
    <b:Title>Trabalhando Com Promises Em Javascript</b:Title>
    <b:InternetSiteTitle>matheuscastiglioni</b:InternetSiteTitle>
    <b:Year>2018</b:Year>
    <b:YearAccessed>2020</b:YearAccessed>
    <b:MonthAccessed>Maio</b:MonthAccessed>
    <b:DayAccessed>20</b:DayAccessed>
    <b:URL>https://blog.matheuscastiglioni.com.br/trabalhando-com-promises-em-javascript/</b:URL>
    <b:RefOrder>9</b:RefOrder>
  </b:Source>
  <b:Source>
    <b:Tag>bra17</b:Tag>
    <b:SourceType>InternetSite</b:SourceType>
    <b:Guid>{D002B857-B413-421B-9FAA-E3552FF7A8F1}</b:Guid>
    <b:Author>
      <b:Author>
        <b:NameList>
          <b:Person>
            <b:Last>bramus</b:Last>
          </b:Person>
        </b:NameList>
      </b:Author>
    </b:Author>
    <b:Title>react-native-maps-directions</b:Title>
    <b:InternetSiteTitle>GitHub</b:InternetSiteTitle>
    <b:Year>2017</b:Year>
    <b:YearAccessed>2020</b:YearAccessed>
    <b:MonthAccessed>Junho</b:MonthAccessed>
    <b:DayAccessed>5</b:DayAccessed>
    <b:URL>https://github.com/bramus/react-native-maps-directions</b:URL>
    <b:RefOrder>10</b:RefOrder>
  </b:Source>
  <b:Source>
    <b:Tag>Rea19</b:Tag>
    <b:SourceType>InternetSite</b:SourceType>
    <b:Guid>{105E0462-836D-469F-926D-4A13B0734333}</b:Guid>
    <b:Author>
      <b:Author>
        <b:Corporate>React</b:Corporate>
      </b:Author>
    </b:Author>
    <b:Title>Usando Effect Hook (Hook de Efeito)</b:Title>
    <b:InternetSiteTitle>Reactjs</b:InternetSiteTitle>
    <b:Year>2019</b:Year>
    <b:YearAccessed>2020</b:YearAccessed>
    <b:MonthAccessed>Março</b:MonthAccessed>
    <b:DayAccessed>5</b:DayAccessed>
    <b:URL>https://pt-br.reactjs.org/docs/hooks-effect.html</b:URL>
    <b:RefOrder>11</b:RefOrder>
  </b:Source>
  <b:Source>
    <b:Tag>Rou20</b:Tag>
    <b:SourceType>InternetSite</b:SourceType>
    <b:Guid>{20C71DC7-4A75-417C-9D22-22799AB2CAD0}</b:Guid>
    <b:Author>
      <b:Author>
        <b:Corporate>React Router</b:Corporate>
      </b:Author>
    </b:Author>
    <b:Title>Redirect</b:Title>
    <b:InternetSiteTitle>React Router</b:InternetSiteTitle>
    <b:Year>2020</b:Year>
    <b:YearAccessed>2020</b:YearAccessed>
    <b:MonthAccessed>Fevereiro</b:MonthAccessed>
    <b:DayAccessed>17</b:DayAccessed>
    <b:URL>https://reacttraining.com/react-router/web/api/Redirect</b:URL>
    <b:RefOrder>12</b:RefOrder>
  </b:Source>
  <b:Source>
    <b:Tag>Pro18</b:Tag>
    <b:SourceType>InternetSite</b:SourceType>
    <b:Guid>{F71CB0AC-0FC3-4A47-9D42-B6A2A36D6C37}</b:Guid>
    <b:Title>React Native: Custom Navigation Transitions</b:Title>
    <b:InternetSiteTitle>YouTube</b:InternetSiteTitle>
    <b:Year>2018</b:Year>
    <b:YearAccessed>2020</b:YearAccessed>
    <b:MonthAccessed>Março</b:MonthAccessed>
    <b:DayAccessed>3</b:DayAccessed>
    <b:URL>https://www.youtube.com/watch?v=9ajDD3W1JKk</b:URL>
    <b:Author>
      <b:Author>
        <b:Corporate>ProProgramming101</b:Corporate>
      </b:Author>
    </b:Author>
    <b:RefOrder>13</b:RefOrder>
  </b:Source>
  <b:Source>
    <b:Tag>Rea202</b:Tag>
    <b:SourceType>InternetSite</b:SourceType>
    <b:Guid>{E2448C8B-34D4-45C7-8AEA-9F5003DA84A5}</b:Guid>
    <b:Title>React Icons</b:Title>
    <b:InternetSiteTitle>React Icons</b:InternetSiteTitle>
    <b:Year>2020</b:Year>
    <b:YearAccessed>2020</b:YearAccessed>
    <b:MonthAccessed>Fevereiro</b:MonthAccessed>
    <b:DayAccessed>20</b:DayAccessed>
    <b:URL>https://react-icons.github.io/react-icons/#/</b:URL>
    <b:Author>
      <b:Author>
        <b:Corporate>React Icons</b:Corporate>
      </b:Author>
    </b:Author>
    <b:RefOrder>14</b:RefOrder>
  </b:Source>
  <b:Source>
    <b:Tag>Rea208</b:Tag>
    <b:SourceType>InternetSite</b:SourceType>
    <b:Guid>{D270E8A5-721E-4C95-8486-9B2976D1770A}</b:Guid>
    <b:Author>
      <b:Author>
        <b:Corporate>React Navigation</b:Corporate>
      </b:Author>
    </b:Author>
    <b:Title>Nesting navigators</b:Title>
    <b:InternetSiteTitle>React Navigation</b:InternetSiteTitle>
    <b:Year>2020</b:Year>
    <b:YearAccessed>2020</b:YearAccessed>
    <b:MonthAccessed>Junho</b:MonthAccessed>
    <b:DayAccessed>8</b:DayAccessed>
    <b:URL>https://reactnavigation.org/docs/nesting-navigators/</b:URL>
    <b:RefOrder>15</b:RefOrder>
  </b:Source>
  <b:Source>
    <b:Tag>Nat20</b:Tag>
    <b:SourceType>InternetSite</b:SourceType>
    <b:Guid>{429BE1D1-61B0-4536-8E2D-E5C03F0A0520}</b:Guid>
    <b:Author>
      <b:Author>
        <b:Corporate>React Native</b:Corporate>
      </b:Author>
    </b:Author>
    <b:Title>Introduction</b:Title>
    <b:InternetSiteTitle>React Native</b:InternetSiteTitle>
    <b:Year>2020</b:Year>
    <b:YearAccessed>2020</b:YearAccessed>
    <b:MonthAccessed>Fevereiro</b:MonthAccessed>
    <b:DayAccessed>25</b:DayAccessed>
    <b:URL>https://reactnative.dev/docs/getting-started</b:URL>
    <b:RefOrder>16</b:RefOrder>
  </b:Source>
  <b:Source>
    <b:Tag>Exp181</b:Tag>
    <b:SourceType>InternetSite</b:SourceType>
    <b:Guid>{490B20D3-DD0D-4295-99FE-34A6ACBCE9BE}</b:Guid>
    <b:Author>
      <b:Author>
        <b:Corporate>Expo</b:Corporate>
      </b:Author>
    </b:Author>
    <b:Title>Icons</b:Title>
    <b:InternetSiteTitle>Expo</b:InternetSiteTitle>
    <b:Year>2018</b:Year>
    <b:YearAccessed>2020</b:YearAccessed>
    <b:MonthAccessed>Maio</b:MonthAccessed>
    <b:DayAccessed>5</b:DayAccessed>
    <b:URL>https://docs.expo.io/guides/icons/</b:URL>
    <b:RefOrder>17</b:RefOrder>
  </b:Source>
  <b:Source>
    <b:Tag>Rea201</b:Tag>
    <b:SourceType>InternetSite</b:SourceType>
    <b:Guid>{AA40F045-8E3D-4837-9ABE-E3B53E0C4647}</b:Guid>
    <b:Title>Hooks</b:Title>
    <b:InternetSiteTitle>React Router</b:InternetSiteTitle>
    <b:Year>2020</b:Year>
    <b:YearAccessed>2020</b:YearAccessed>
    <b:MonthAccessed>Fevereiro</b:MonthAccessed>
    <b:DayAccessed>17</b:DayAccessed>
    <b:URL>https://reacttraining.com/react-router/web/api/Hooks</b:URL>
    <b:Author>
      <b:Author>
        <b:Corporate>React Router</b:Corporate>
      </b:Author>
    </b:Author>
    <b:RefOrder>18</b:RefOrder>
  </b:Source>
  <b:Source>
    <b:Tag>Rea203</b:Tag>
    <b:SourceType>InternetSite</b:SourceType>
    <b:Guid>{6029F066-FFEC-4AC6-9AF2-8D6A0DAA4AF2}</b:Guid>
    <b:Title>Handling Text Input</b:Title>
    <b:InternetSiteTitle>React Native</b:InternetSiteTitle>
    <b:Year>2020</b:Year>
    <b:YearAccessed>2020</b:YearAccessed>
    <b:MonthAccessed>Março</b:MonthAccessed>
    <b:DayAccessed>2</b:DayAccessed>
    <b:URL>https://reactnative.dev/docs/handling-text-input</b:URL>
    <b:Author>
      <b:Author>
        <b:Corporate>React Native</b:Corporate>
      </b:Author>
    </b:Author>
    <b:RefOrder>19</b:RefOrder>
  </b:Source>
  <b:Source>
    <b:Tag>Rea205</b:Tag>
    <b:SourceType>InternetSite</b:SourceType>
    <b:Guid>{67FFF4FF-E3F0-4F10-90F6-29DB9CE071DD}</b:Guid>
    <b:Title>Getting started</b:Title>
    <b:InternetSiteTitle>React Navigation</b:InternetSiteTitle>
    <b:Year>2020</b:Year>
    <b:YearAccessed>2020</b:YearAccessed>
    <b:MonthAccessed>Março</b:MonthAccessed>
    <b:DayAccessed>11</b:DayAccessed>
    <b:URL>https://reactnavigation.org/docs/getting-started</b:URL>
    <b:Author>
      <b:Author>
        <b:Corporate>React Navigation</b:Corporate>
      </b:Author>
    </b:Author>
    <b:RefOrder>20</b:RefOrder>
  </b:Source>
  <b:Source>
    <b:Tag>Mon20</b:Tag>
    <b:SourceType>InternetSite</b:SourceType>
    <b:Guid>{5D52F3A9-72F0-4EA0-AD88-31D704E3F905}</b:Guid>
    <b:Title>Get started with MongoDB</b:Title>
    <b:InternetSiteTitle>MongoDB</b:InternetSiteTitle>
    <b:Year>2008</b:Year>
    <b:YearAccessed>2020</b:YearAccessed>
    <b:MonthAccessed>Fevereiro</b:MonthAccessed>
    <b:DayAccessed>11</b:DayAccessed>
    <b:URL>https://docs.mongodb.com</b:URL>
    <b:Author>
      <b:Author>
        <b:Corporate>MongoDB</b:Corporate>
      </b:Author>
    </b:Author>
    <b:RefOrder>21</b:RefOrder>
  </b:Source>
  <b:Source>
    <b:Tag>Bru19</b:Tag>
    <b:SourceType>InternetSite</b:SourceType>
    <b:Guid>{4F82990F-52AF-4292-90C9-C0A812484828}</b:Guid>
    <b:Title>Gerenciando Autenticação com Context API no React Native</b:Title>
    <b:InternetSiteTitle>YouTube</b:InternetSiteTitle>
    <b:Year>2019</b:Year>
    <b:YearAccessed>2020</b:YearAccessed>
    <b:MonthAccessed>Março</b:MonthAccessed>
    <b:DayAccessed>21</b:DayAccessed>
    <b:URL>https://www.youtube.com/watch?v=gsJ6krEJTGM&amp;t=</b:URL>
    <b:Author>
      <b:Author>
        <b:Corporate>CodarMe</b:Corporate>
      </b:Author>
    </b:Author>
    <b:RefOrder>22</b:RefOrder>
  </b:Source>
  <b:Source>
    <b:Tag>Rea206</b:Tag>
    <b:SourceType>InternetSite</b:SourceType>
    <b:Guid>{DBB511AB-275C-4B49-B2D4-F4F84E2107F5}</b:Guid>
    <b:Title>Drawer navigation</b:Title>
    <b:InternetSiteTitle>React Navigation</b:InternetSiteTitle>
    <b:Year>2020</b:Year>
    <b:YearAccessed>2020</b:YearAccessed>
    <b:MonthAccessed>Março</b:MonthAccessed>
    <b:DayAccessed>11</b:DayAccessed>
    <b:URL>https://reactnavigation.org/docs/drawer-based-navigation/</b:URL>
    <b:Author>
      <b:Author>
        <b:Corporate>React Navigation</b:Corporate>
      </b:Author>
    </b:Author>
    <b:RefOrder>23</b:RefOrder>
  </b:Source>
  <b:Source>
    <b:Tag>Rea207</b:Tag>
    <b:SourceType>InternetSite</b:SourceType>
    <b:Guid>{6433C204-26C4-448F-B20A-ABC8819D230E}</b:Guid>
    <b:Author>
      <b:Author>
        <b:Corporate>React Navigation</b:Corporate>
      </b:Author>
    </b:Author>
    <b:Title>createDrawerNavigator</b:Title>
    <b:InternetSiteTitle>React Navigator</b:InternetSiteTitle>
    <b:Year>2020</b:Year>
    <b:YearAccessed>2020</b:YearAccessed>
    <b:MonthAccessed>Março</b:MonthAccessed>
    <b:DayAccessed>24</b:DayAccessed>
    <b:URL>https://reactnavigation.org/docs/drawer-navigator/</b:URL>
    <b:RefOrder>24</b:RefOrder>
  </b:Source>
  <b:Source>
    <b:Tag>Rea204</b:Tag>
    <b:SourceType>InternetSite</b:SourceType>
    <b:Guid>{9B498ED4-D658-4048-AA62-E422DEC57E5D}</b:Guid>
    <b:Title>Configuring the header bar</b:Title>
    <b:InternetSiteTitle>React Navigation</b:InternetSiteTitle>
    <b:Year>2020</b:Year>
    <b:YearAccessed>2020</b:YearAccessed>
    <b:MonthAccessed>Março</b:MonthAccessed>
    <b:DayAccessed>3</b:DayAccessed>
    <b:URL>https://reactnavigation.org/docs/headers/</b:URL>
    <b:Author>
      <b:Author>
        <b:Corporate>React Navigation</b:Corporate>
      </b:Author>
    </b:Author>
    <b:RefOrder>25</b:RefOrder>
  </b:Source>
  <b:Source>
    <b:Tag>Rea20</b:Tag>
    <b:SourceType>InternetSite</b:SourceType>
    <b:Guid>{AFE02441-0BF7-48BE-A752-98281A559D4E}</b:Guid>
    <b:Author>
      <b:Author>
        <b:Corporate>React</b:Corporate>
      </b:Author>
    </b:Author>
    <b:Title>Componentes e Props</b:Title>
    <b:InternetSiteTitle>Reactjs</b:InternetSiteTitle>
    <b:Year>2018</b:Year>
    <b:YearAccessed>2020</b:YearAccessed>
    <b:MonthAccessed>Fevereiro</b:MonthAccessed>
    <b:DayAccessed>16</b:DayAccessed>
    <b:URL>https://pt-br.reactjs.org/docs/components-and-props.html</b:URL>
    <b:RefOrder>26</b:RefOrder>
  </b:Source>
  <b:Source>
    <b:Tag>Exp18</b:Tag>
    <b:SourceType>InternetSite</b:SourceType>
    <b:Guid>{0592D7AE-5879-4F10-97B9-6D94D15687CB}</b:Guid>
    <b:Author>
      <b:Author>
        <b:Corporate>Expo</b:Corporate>
      </b:Author>
    </b:Author>
    <b:Title>AsyncStorage</b:Title>
    <b:InternetSiteTitle>Expo</b:InternetSiteTitle>
    <b:Year>2018</b:Year>
    <b:YearAccessed>2020</b:YearAccessed>
    <b:MonthAccessed>Março</b:MonthAccessed>
    <b:DayAccessed>21</b:DayAccessed>
    <b:URL>https://docs.expo.io/versions/latest/react-native/asyncstorage/</b:URL>
    <b:RefOrder>27</b:RefOrder>
  </b:Source>
  <b:Source>
    <b:Tag>Nod20</b:Tag>
    <b:SourceType>InternetSite</b:SourceType>
    <b:Guid>{5042B6AF-AB90-4EE6-BAD7-14F159A793C1}</b:Guid>
    <b:Title>API Reference Documentation</b:Title>
    <b:InternetSiteTitle>Node.js</b:InternetSiteTitle>
    <b:Year>2011</b:Year>
    <b:YearAccessed>2020</b:YearAccessed>
    <b:MonthAccessed>Fevereiro</b:MonthAccessed>
    <b:DayAccessed>10</b:DayAccessed>
    <b:URL>https://nodejs.org/en/docs/</b:URL>
    <b:Author>
      <b:Author>
        <b:Corporate>Node.js</b:Corporate>
      </b:Author>
    </b:Author>
    <b:RefOrder>28</b:RefOrder>
  </b:Source>
  <b:Source>
    <b:Tag>Die172</b:Tag>
    <b:SourceType>InternetSite</b:SourceType>
    <b:Guid>{A279C7E8-D0D5-4DCD-8614-0A1F57B73084}</b:Guid>
    <b:Title>[API NodeJS + Express + Mongo] Autenticação | Diego Fernandes</b:Title>
    <b:InternetSiteTitle>YouTube</b:InternetSiteTitle>
    <b:Year>2017</b:Year>
    <b:YearAccessed>2020</b:YearAccessed>
    <b:MonthAccessed>Março</b:MonthAccessed>
    <b:DayAccessed>22</b:DayAccessed>
    <b:URL>https://www.youtube.com/watch?v=KKTX1l3sZGk</b:URL>
    <b:Author>
      <b:Author>
        <b:Corporate>Rocketseat</b:Corporate>
      </b:Author>
    </b:Author>
    <b:RefOrder>29</b:RefOrder>
  </b:Source>
</b:Sources>
</file>

<file path=customXml/itemProps1.xml><?xml version="1.0" encoding="utf-8"?>
<ds:datastoreItem xmlns:ds="http://schemas.openxmlformats.org/officeDocument/2006/customXml" ds:itemID="{5FC93F0E-7202-4B72-9F53-DCAEDC11F8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55</TotalTime>
  <Pages>66</Pages>
  <Words>6031</Words>
  <Characters>32572</Characters>
  <Application>Microsoft Office Word</Application>
  <DocSecurity>0</DocSecurity>
  <Lines>271</Lines>
  <Paragraphs>7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SENAI</Company>
  <LinksUpToDate>false</LinksUpToDate>
  <CharactersWithSpaces>385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luno</dc:creator>
  <cp:lastModifiedBy>Vinicius Raphael Ferreira Cruz da Silva</cp:lastModifiedBy>
  <cp:revision>282</cp:revision>
  <dcterms:created xsi:type="dcterms:W3CDTF">2018-10-18T12:11:00Z</dcterms:created>
  <dcterms:modified xsi:type="dcterms:W3CDTF">2020-06-25T02:43:00Z</dcterms:modified>
</cp:coreProperties>
</file>